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DF8ECD" w14:textId="77777777" w:rsidR="001079A8" w:rsidRDefault="001079A8" w:rsidP="001079A8"/>
    <w:p w14:paraId="4E762FF4" w14:textId="77777777" w:rsidR="001079A8" w:rsidRDefault="001079A8" w:rsidP="002F44BF">
      <w:pPr>
        <w:pStyle w:val="PMPDocumentType"/>
        <w:ind w:left="1440"/>
      </w:pPr>
      <w:r>
        <w:t>Optimus –</w:t>
      </w:r>
      <w:r w:rsidR="007E1B2D">
        <w:t xml:space="preserve"> </w:t>
      </w:r>
      <w:r w:rsidR="00B90E56">
        <w:t>Sabre 2.0</w:t>
      </w:r>
      <w:r w:rsidR="005B4A5D">
        <w:t xml:space="preserve"> </w:t>
      </w:r>
      <w:r w:rsidR="00E449AE">
        <w:t>Returns Support on OMS</w:t>
      </w:r>
    </w:p>
    <w:p w14:paraId="271A898C" w14:textId="6F4B0486" w:rsidR="002F44BF" w:rsidRDefault="00E449AE" w:rsidP="002F44BF">
      <w:pPr>
        <w:ind w:left="1440"/>
        <w:rPr>
          <w:b/>
          <w:sz w:val="32"/>
        </w:rPr>
      </w:pPr>
      <w:r>
        <w:rPr>
          <w:b/>
          <w:sz w:val="32"/>
        </w:rPr>
        <w:t>Piotr Ignaczak</w:t>
      </w:r>
      <w:r w:rsidR="001079A8">
        <w:rPr>
          <w:b/>
          <w:sz w:val="32"/>
        </w:rPr>
        <w:t>, 0.</w:t>
      </w:r>
      <w:r w:rsidR="000C4FB2">
        <w:rPr>
          <w:b/>
          <w:sz w:val="32"/>
        </w:rPr>
        <w:t>1</w:t>
      </w:r>
      <w:r w:rsidR="0053760F">
        <w:rPr>
          <w:b/>
          <w:sz w:val="32"/>
        </w:rPr>
        <w:t>0</w:t>
      </w:r>
    </w:p>
    <w:p w14:paraId="401B7489" w14:textId="77777777" w:rsidR="001702FA" w:rsidRDefault="001702FA" w:rsidP="002F44BF">
      <w:pPr>
        <w:ind w:left="1440"/>
        <w:rPr>
          <w:b/>
          <w:sz w:val="32"/>
        </w:rPr>
      </w:pPr>
    </w:p>
    <w:p w14:paraId="785279D7" w14:textId="77777777" w:rsidR="001079A8" w:rsidRDefault="001079A8" w:rsidP="002F44BF">
      <w:pPr>
        <w:ind w:left="1440"/>
        <w:rPr>
          <w:b/>
        </w:rPr>
      </w:pPr>
      <w:r w:rsidRPr="00203B18">
        <w:rPr>
          <w:b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pl-PL" w:eastAsia="en-US"/>
        </w:rPr>
        <w:id w:val="67218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F1937A7" w14:textId="77777777" w:rsidR="00840911" w:rsidRDefault="00840911">
          <w:pPr>
            <w:pStyle w:val="TOCHeading"/>
          </w:pPr>
          <w:r w:rsidRPr="008554B1">
            <w:t>Table of contents</w:t>
          </w:r>
        </w:p>
        <w:p w14:paraId="1F65853A" w14:textId="159B8768" w:rsidR="00EA7852" w:rsidRDefault="0084091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7896428" w:history="1">
            <w:r w:rsidR="00EA7852" w:rsidRPr="0037267A">
              <w:rPr>
                <w:rStyle w:val="Hyperlink"/>
                <w:noProof/>
              </w:rPr>
              <w:t>Introduction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28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3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14B4BEB1" w14:textId="49CB9224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29" w:history="1">
            <w:r w:rsidR="00EA7852" w:rsidRPr="0037267A">
              <w:rPr>
                <w:rStyle w:val="Hyperlink"/>
                <w:noProof/>
              </w:rPr>
              <w:t>Document Purpose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29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3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75043DC0" w14:textId="4E14E62A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0" w:history="1">
            <w:r w:rsidR="00EA7852" w:rsidRPr="0037267A">
              <w:rPr>
                <w:rStyle w:val="Hyperlink"/>
                <w:noProof/>
              </w:rPr>
              <w:t>Related Documents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0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3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3EC1EA75" w14:textId="5DE2ADC8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1" w:history="1">
            <w:r w:rsidR="00EA7852" w:rsidRPr="0037267A">
              <w:rPr>
                <w:rStyle w:val="Hyperlink"/>
                <w:noProof/>
              </w:rPr>
              <w:t>Project Background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1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4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304C6026" w14:textId="3BDF1626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2" w:history="1">
            <w:r w:rsidR="00EA7852" w:rsidRPr="0037267A">
              <w:rPr>
                <w:rStyle w:val="Hyperlink"/>
                <w:noProof/>
              </w:rPr>
              <w:t>Sub-Project Objectives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2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4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7D115CE1" w14:textId="1284051A" w:rsidR="00EA7852" w:rsidRDefault="00805DDF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3" w:history="1">
            <w:r w:rsidR="00EA7852" w:rsidRPr="0037267A">
              <w:rPr>
                <w:rStyle w:val="Hyperlink"/>
                <w:noProof/>
              </w:rPr>
              <w:t>Document Information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3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5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1E252418" w14:textId="7C33DDB7" w:rsidR="00EA7852" w:rsidRDefault="00805DDF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4" w:history="1">
            <w:r w:rsidR="00EA7852" w:rsidRPr="0037267A">
              <w:rPr>
                <w:rStyle w:val="Hyperlink"/>
                <w:noProof/>
              </w:rPr>
              <w:t>Document Sign Off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4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5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11E6660B" w14:textId="17C17877" w:rsidR="00EA7852" w:rsidRDefault="00805DDF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5" w:history="1">
            <w:r w:rsidR="00EA7852" w:rsidRPr="0037267A">
              <w:rPr>
                <w:rStyle w:val="Hyperlink"/>
                <w:noProof/>
              </w:rPr>
              <w:t>Business Level Overview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5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6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4EE565BF" w14:textId="3EDDAC2E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6" w:history="1">
            <w:r w:rsidR="00EA7852" w:rsidRPr="0037267A">
              <w:rPr>
                <w:rStyle w:val="Hyperlink"/>
                <w:noProof/>
              </w:rPr>
              <w:t>System interactions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6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6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517D419A" w14:textId="06DBA674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7" w:history="1">
            <w:r w:rsidR="00EA7852" w:rsidRPr="0037267A">
              <w:rPr>
                <w:rStyle w:val="Hyperlink"/>
                <w:noProof/>
              </w:rPr>
              <w:t>Solution overview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7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7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4D4A9C64" w14:textId="3B781C04" w:rsidR="00EA7852" w:rsidRDefault="00805DDF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8" w:history="1">
            <w:r w:rsidR="00EA7852" w:rsidRPr="0037267A">
              <w:rPr>
                <w:rStyle w:val="Hyperlink"/>
                <w:noProof/>
              </w:rPr>
              <w:t>Implementation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8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7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425E944D" w14:textId="7832E12A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39" w:history="1">
            <w:r w:rsidR="00EA7852" w:rsidRPr="0037267A">
              <w:rPr>
                <w:rStyle w:val="Hyperlink"/>
                <w:noProof/>
              </w:rPr>
              <w:t>Order provisioning with RMA number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39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7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416C1DFF" w14:textId="72B551AF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40" w:history="1">
            <w:r w:rsidR="00EA7852" w:rsidRPr="0037267A">
              <w:rPr>
                <w:rStyle w:val="Hyperlink"/>
                <w:noProof/>
              </w:rPr>
              <w:t>Returns process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40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8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6BC7992C" w14:textId="2F78F40B" w:rsidR="00EA7852" w:rsidRDefault="00805DDF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41" w:history="1">
            <w:r w:rsidR="00EA7852" w:rsidRPr="0037267A">
              <w:rPr>
                <w:rStyle w:val="Hyperlink"/>
                <w:noProof/>
              </w:rPr>
              <w:t>Returns Update Webservice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41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8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634C2F82" w14:textId="3EB64476" w:rsidR="00EA7852" w:rsidRDefault="00805DDF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42" w:history="1">
            <w:r w:rsidR="00EA7852" w:rsidRPr="0037267A">
              <w:rPr>
                <w:rStyle w:val="Hyperlink"/>
                <w:noProof/>
              </w:rPr>
              <w:t>Database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42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12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7CC7783F" w14:textId="384CD252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43" w:history="1">
            <w:r w:rsidR="00EA7852" w:rsidRPr="0037267A">
              <w:rPr>
                <w:rStyle w:val="Hyperlink"/>
                <w:noProof/>
              </w:rPr>
              <w:t>UI Changes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43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17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0B5D09EB" w14:textId="5E8C18B4" w:rsidR="00EA7852" w:rsidRDefault="00805DDF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44" w:history="1">
            <w:r w:rsidR="00EA7852" w:rsidRPr="0037267A">
              <w:rPr>
                <w:rStyle w:val="Hyperlink"/>
                <w:noProof/>
              </w:rPr>
              <w:t>Information to be presented: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44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19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0B5227C2" w14:textId="640B1710" w:rsidR="00EA7852" w:rsidRDefault="00805DDF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45" w:history="1">
            <w:r w:rsidR="00EA7852" w:rsidRPr="0037267A">
              <w:rPr>
                <w:rStyle w:val="Hyperlink"/>
                <w:noProof/>
              </w:rPr>
              <w:t>Main menu modifications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45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20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69CBF778" w14:textId="67734C61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46" w:history="1">
            <w:r w:rsidR="00EA7852" w:rsidRPr="0037267A">
              <w:rPr>
                <w:rStyle w:val="Hyperlink"/>
                <w:noProof/>
              </w:rPr>
              <w:t>Update Order Tracking Service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46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21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50E1A70F" w14:textId="67848A90" w:rsidR="00EA7852" w:rsidRDefault="00805DD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457896447" w:history="1">
            <w:r w:rsidR="00EA7852" w:rsidRPr="0037267A">
              <w:rPr>
                <w:rStyle w:val="Hyperlink"/>
                <w:noProof/>
              </w:rPr>
              <w:t>Reporting</w:t>
            </w:r>
            <w:r w:rsidR="00EA7852">
              <w:rPr>
                <w:noProof/>
                <w:webHidden/>
              </w:rPr>
              <w:tab/>
            </w:r>
            <w:r w:rsidR="00EA7852">
              <w:rPr>
                <w:noProof/>
                <w:webHidden/>
              </w:rPr>
              <w:fldChar w:fldCharType="begin"/>
            </w:r>
            <w:r w:rsidR="00EA7852">
              <w:rPr>
                <w:noProof/>
                <w:webHidden/>
              </w:rPr>
              <w:instrText xml:space="preserve"> PAGEREF _Toc457896447 \h </w:instrText>
            </w:r>
            <w:r w:rsidR="00EA7852">
              <w:rPr>
                <w:noProof/>
                <w:webHidden/>
              </w:rPr>
            </w:r>
            <w:r w:rsidR="00EA7852">
              <w:rPr>
                <w:noProof/>
                <w:webHidden/>
              </w:rPr>
              <w:fldChar w:fldCharType="separate"/>
            </w:r>
            <w:r w:rsidR="00EA7852">
              <w:rPr>
                <w:noProof/>
                <w:webHidden/>
              </w:rPr>
              <w:t>24</w:t>
            </w:r>
            <w:r w:rsidR="00EA7852">
              <w:rPr>
                <w:noProof/>
                <w:webHidden/>
              </w:rPr>
              <w:fldChar w:fldCharType="end"/>
            </w:r>
          </w:hyperlink>
        </w:p>
        <w:p w14:paraId="7C259757" w14:textId="56CA066E" w:rsidR="00840911" w:rsidRDefault="00840911">
          <w:r>
            <w:rPr>
              <w:b/>
              <w:bCs/>
              <w:lang w:val="pl-PL"/>
            </w:rPr>
            <w:fldChar w:fldCharType="end"/>
          </w:r>
        </w:p>
      </w:sdtContent>
    </w:sdt>
    <w:p w14:paraId="492BE076" w14:textId="77777777" w:rsidR="001079A8" w:rsidRDefault="001079A8">
      <w:r>
        <w:br w:type="page"/>
      </w:r>
    </w:p>
    <w:p w14:paraId="334EF273" w14:textId="77777777" w:rsidR="001079A8" w:rsidRDefault="001079A8" w:rsidP="001079A8"/>
    <w:p w14:paraId="76B7E89C" w14:textId="77777777" w:rsidR="001079A8" w:rsidRDefault="001079A8" w:rsidP="001079A8">
      <w:pPr>
        <w:pStyle w:val="Heading1"/>
        <w:spacing w:before="480" w:line="240" w:lineRule="auto"/>
        <w:ind w:left="432" w:hanging="432"/>
        <w:jc w:val="both"/>
      </w:pPr>
      <w:bookmarkStart w:id="0" w:name="_Toc413400790"/>
      <w:bookmarkStart w:id="1" w:name="_Toc457896428"/>
      <w:r>
        <w:t>Introduction</w:t>
      </w:r>
      <w:bookmarkEnd w:id="0"/>
      <w:bookmarkEnd w:id="1"/>
      <w:r>
        <w:t xml:space="preserve"> </w:t>
      </w:r>
    </w:p>
    <w:p w14:paraId="0863A9C7" w14:textId="77777777" w:rsidR="001079A8" w:rsidRDefault="001079A8" w:rsidP="001079A8">
      <w:pPr>
        <w:pStyle w:val="Heading2"/>
        <w:numPr>
          <w:ilvl w:val="1"/>
          <w:numId w:val="0"/>
        </w:numPr>
        <w:suppressAutoHyphens/>
        <w:spacing w:before="200" w:line="240" w:lineRule="auto"/>
        <w:ind w:left="576" w:hanging="576"/>
        <w:jc w:val="both"/>
      </w:pPr>
      <w:bookmarkStart w:id="2" w:name="_Toc397351229"/>
      <w:bookmarkStart w:id="3" w:name="_Toc413400791"/>
      <w:bookmarkStart w:id="4" w:name="_Toc457896429"/>
      <w:bookmarkEnd w:id="2"/>
      <w:r>
        <w:t>Document Purpose</w:t>
      </w:r>
      <w:bookmarkEnd w:id="3"/>
      <w:bookmarkEnd w:id="4"/>
      <w:r>
        <w:t xml:space="preserve">  </w:t>
      </w:r>
    </w:p>
    <w:p w14:paraId="7274E991" w14:textId="77777777" w:rsidR="00A174E1" w:rsidRDefault="00A174E1" w:rsidP="001079A8"/>
    <w:p w14:paraId="0A315B50" w14:textId="77777777" w:rsidR="000841CB" w:rsidRDefault="001079A8" w:rsidP="001079A8">
      <w:r>
        <w:t xml:space="preserve">The purpose of this document is to </w:t>
      </w:r>
      <w:r w:rsidR="00136055">
        <w:t xml:space="preserve">define applications </w:t>
      </w:r>
      <w:r w:rsidR="00A174E1">
        <w:t>functionality</w:t>
      </w:r>
      <w:r w:rsidR="00136055">
        <w:t xml:space="preserve"> </w:t>
      </w:r>
      <w:r w:rsidR="00A174E1">
        <w:t xml:space="preserve">&amp; design </w:t>
      </w:r>
      <w:r w:rsidR="00136055">
        <w:t xml:space="preserve">to support product returns. </w:t>
      </w:r>
      <w:r w:rsidR="000841CB">
        <w:t xml:space="preserve">The </w:t>
      </w:r>
      <w:r w:rsidR="00FD45A9">
        <w:t xml:space="preserve">basic concept is described in </w:t>
      </w:r>
      <w:r w:rsidR="00136055" w:rsidRPr="00136055">
        <w:t>HLD Sabre - Returns v0.1</w:t>
      </w:r>
      <w:r w:rsidR="000841CB">
        <w:t xml:space="preserve">  </w:t>
      </w:r>
    </w:p>
    <w:p w14:paraId="2288B473" w14:textId="77777777" w:rsidR="008662E3" w:rsidRDefault="007C1109" w:rsidP="008662E3">
      <w:pPr>
        <w:spacing w:after="200" w:line="276" w:lineRule="auto"/>
        <w:jc w:val="both"/>
      </w:pPr>
      <w:r>
        <w:t>This document will define the solution from Optimus platform point of view</w:t>
      </w:r>
      <w:r w:rsidR="00B30927">
        <w:t xml:space="preserve">. Details of surroundings systems (CTS, Tetra) are included in the HLD (see Related Documents below) and are not part of this document. </w:t>
      </w:r>
    </w:p>
    <w:p w14:paraId="717F75F1" w14:textId="77777777" w:rsidR="00B30927" w:rsidRDefault="00B30927" w:rsidP="00C60C95">
      <w:pPr>
        <w:pStyle w:val="Heading2"/>
        <w:numPr>
          <w:ilvl w:val="1"/>
          <w:numId w:val="0"/>
        </w:numPr>
        <w:suppressAutoHyphens/>
        <w:spacing w:before="200" w:line="240" w:lineRule="auto"/>
        <w:ind w:left="576" w:hanging="576"/>
        <w:jc w:val="both"/>
      </w:pPr>
    </w:p>
    <w:p w14:paraId="41DC9A68" w14:textId="77777777" w:rsidR="00C60C95" w:rsidRDefault="00C60C95" w:rsidP="00C60C95">
      <w:pPr>
        <w:pStyle w:val="Heading2"/>
        <w:numPr>
          <w:ilvl w:val="1"/>
          <w:numId w:val="0"/>
        </w:numPr>
        <w:suppressAutoHyphens/>
        <w:spacing w:before="200" w:line="240" w:lineRule="auto"/>
        <w:ind w:left="576" w:hanging="576"/>
        <w:jc w:val="both"/>
      </w:pPr>
      <w:bookmarkStart w:id="5" w:name="_Toc457896430"/>
      <w:r>
        <w:t>Related Documents</w:t>
      </w:r>
      <w:bookmarkEnd w:id="5"/>
    </w:p>
    <w:p w14:paraId="471C6B5C" w14:textId="77777777" w:rsidR="00C60C95" w:rsidRDefault="00C60C95" w:rsidP="00C60C95">
      <w:pPr>
        <w:pStyle w:val="ListParagraph"/>
        <w:spacing w:after="200" w:line="276" w:lineRule="auto"/>
        <w:ind w:left="0"/>
      </w:pPr>
    </w:p>
    <w:p w14:paraId="284F919F" w14:textId="77777777" w:rsidR="007C4104" w:rsidRPr="00A174E1" w:rsidRDefault="004C6D17" w:rsidP="00532A79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t>HLD – Optimus Sabre 2.0 eCommer</w:t>
      </w:r>
      <w:r w:rsidR="008B51B3">
        <w:t>c</w:t>
      </w:r>
      <w:r>
        <w:t>e</w:t>
      </w:r>
      <w:bookmarkStart w:id="6" w:name="_Toc413400792"/>
    </w:p>
    <w:p w14:paraId="0F925B81" w14:textId="77777777" w:rsidR="00A174E1" w:rsidRPr="000841CB" w:rsidRDefault="00A174E1" w:rsidP="00532A79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 w:rsidRPr="00136055">
        <w:t>HLD Sabre - Returns v0.1</w:t>
      </w:r>
      <w:r>
        <w:t xml:space="preserve"> </w:t>
      </w:r>
    </w:p>
    <w:p w14:paraId="7CCD1610" w14:textId="77777777" w:rsidR="000841CB" w:rsidRPr="00F66BE0" w:rsidRDefault="000841CB" w:rsidP="00532A79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 w:rsidRPr="000841CB">
        <w:t>SDD - Optimus Sabre2.0 Customer Order Flow Tracing - Cart v0.02</w:t>
      </w:r>
    </w:p>
    <w:p w14:paraId="62D45879" w14:textId="77777777" w:rsidR="000A4191" w:rsidRDefault="000A4191" w:rsidP="00532A79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0753131F" w14:textId="77777777" w:rsidR="001079A8" w:rsidRDefault="001079A8" w:rsidP="001079A8">
      <w:pPr>
        <w:pStyle w:val="Heading2"/>
        <w:numPr>
          <w:ilvl w:val="1"/>
          <w:numId w:val="0"/>
        </w:numPr>
        <w:suppressAutoHyphens/>
        <w:spacing w:before="200" w:line="240" w:lineRule="auto"/>
        <w:ind w:left="576" w:hanging="576"/>
        <w:jc w:val="both"/>
      </w:pPr>
      <w:bookmarkStart w:id="7" w:name="_Toc457896431"/>
      <w:r w:rsidRPr="0046207C">
        <w:lastRenderedPageBreak/>
        <w:t>Project Background</w:t>
      </w:r>
      <w:bookmarkEnd w:id="6"/>
      <w:bookmarkEnd w:id="7"/>
      <w:r>
        <w:t xml:space="preserve"> </w:t>
      </w:r>
    </w:p>
    <w:p w14:paraId="191134BA" w14:textId="77777777" w:rsidR="00B30927" w:rsidRDefault="00B30927" w:rsidP="001079A8"/>
    <w:p w14:paraId="44207A58" w14:textId="77777777" w:rsidR="0002558A" w:rsidRDefault="0002558A" w:rsidP="001079A8">
      <w:r>
        <w:t>The main goals of Sabre 2.0 project are:</w:t>
      </w:r>
    </w:p>
    <w:p w14:paraId="2D025358" w14:textId="77777777" w:rsidR="0002558A" w:rsidRDefault="0002558A" w:rsidP="00532A79">
      <w:pPr>
        <w:pStyle w:val="ListParagraph"/>
        <w:numPr>
          <w:ilvl w:val="0"/>
          <w:numId w:val="3"/>
        </w:numPr>
      </w:pPr>
      <w:r>
        <w:t xml:space="preserve">Provide Samsung Shop Implementation (Sabre </w:t>
      </w:r>
      <w:r w:rsidR="00831EB4">
        <w:t>2</w:t>
      </w:r>
      <w:r>
        <w:t>.0)</w:t>
      </w:r>
    </w:p>
    <w:p w14:paraId="4D44147C" w14:textId="77777777" w:rsidR="001079A8" w:rsidRDefault="0002558A" w:rsidP="00532A79">
      <w:pPr>
        <w:pStyle w:val="ListParagraph"/>
        <w:numPr>
          <w:ilvl w:val="0"/>
          <w:numId w:val="3"/>
        </w:numPr>
      </w:pPr>
      <w:r>
        <w:t>Expand Sabre 1.0 functionality</w:t>
      </w:r>
      <w:r w:rsidR="001D3AFD">
        <w:t xml:space="preserve"> of </w:t>
      </w:r>
      <w:r w:rsidR="001D3AFD" w:rsidRPr="00E03C9F">
        <w:t>EXPANSYS</w:t>
      </w:r>
      <w:r w:rsidR="001D3AFD">
        <w:t xml:space="preserve"> shop</w:t>
      </w:r>
      <w:r>
        <w:t xml:space="preserve"> (</w:t>
      </w:r>
      <w:r w:rsidR="00082D65">
        <w:t xml:space="preserve">to </w:t>
      </w:r>
      <w:r>
        <w:t>Sabre 2.0</w:t>
      </w:r>
      <w:r w:rsidR="00082D65">
        <w:t xml:space="preserve"> requirements</w:t>
      </w:r>
      <w:r>
        <w:t>)</w:t>
      </w:r>
    </w:p>
    <w:p w14:paraId="47D2B7C2" w14:textId="77777777" w:rsidR="0002558A" w:rsidRDefault="0002558A" w:rsidP="00532A79">
      <w:pPr>
        <w:pStyle w:val="ListParagraph"/>
        <w:numPr>
          <w:ilvl w:val="0"/>
          <w:numId w:val="3"/>
        </w:numPr>
      </w:pPr>
      <w:r>
        <w:t>Provide support</w:t>
      </w:r>
      <w:r w:rsidR="00082D65">
        <w:t>/modular integration</w:t>
      </w:r>
      <w:r>
        <w:t xml:space="preserve"> with various internal and external systems</w:t>
      </w:r>
    </w:p>
    <w:p w14:paraId="79E057BA" w14:textId="77777777" w:rsidR="00EA7A94" w:rsidRDefault="00EA7A94" w:rsidP="00532A79">
      <w:pPr>
        <w:pStyle w:val="ListParagraph"/>
        <w:numPr>
          <w:ilvl w:val="0"/>
          <w:numId w:val="3"/>
        </w:numPr>
      </w:pPr>
      <w:r>
        <w:t>Provide data for various analysis software</w:t>
      </w:r>
    </w:p>
    <w:p w14:paraId="2E927B00" w14:textId="77777777" w:rsidR="001079A8" w:rsidRDefault="00435C3C" w:rsidP="001079A8">
      <w:pPr>
        <w:pStyle w:val="Heading2"/>
        <w:numPr>
          <w:ilvl w:val="1"/>
          <w:numId w:val="0"/>
        </w:numPr>
        <w:suppressAutoHyphens/>
        <w:spacing w:before="200" w:line="240" w:lineRule="auto"/>
        <w:ind w:left="576" w:hanging="576"/>
        <w:jc w:val="both"/>
      </w:pPr>
      <w:bookmarkStart w:id="8" w:name="_Toc413400793"/>
      <w:bookmarkStart w:id="9" w:name="_Toc457896432"/>
      <w:r>
        <w:t>Sub-</w:t>
      </w:r>
      <w:r w:rsidR="001079A8" w:rsidRPr="0046207C">
        <w:t xml:space="preserve">Project </w:t>
      </w:r>
      <w:r w:rsidR="001079A8" w:rsidRPr="00376D91">
        <w:t>Objective</w:t>
      </w:r>
      <w:r w:rsidR="001079A8" w:rsidRPr="006E39ED">
        <w:t>s</w:t>
      </w:r>
      <w:bookmarkEnd w:id="8"/>
      <w:bookmarkEnd w:id="9"/>
      <w:r w:rsidR="001079A8" w:rsidRPr="006E39ED">
        <w:t xml:space="preserve"> </w:t>
      </w:r>
    </w:p>
    <w:p w14:paraId="44856F5D" w14:textId="77777777" w:rsidR="00B30927" w:rsidRDefault="00B30927" w:rsidP="00832748"/>
    <w:p w14:paraId="4E0E1DBF" w14:textId="77777777" w:rsidR="00B30927" w:rsidRDefault="00B30927">
      <w:r>
        <w:t xml:space="preserve">Returns functionality is essential part of the complete user journey. Returns functionality is complex and usually heavily coupled with particular ERP solution. Because of the above Sabre2:0 will be providing only essential layer of returns functionality which will be narrowed down to </w:t>
      </w:r>
    </w:p>
    <w:p w14:paraId="0E9815DC" w14:textId="77777777" w:rsidR="00B30927" w:rsidRDefault="00B30927" w:rsidP="00B30927">
      <w:pPr>
        <w:pStyle w:val="ListParagraph"/>
        <w:numPr>
          <w:ilvl w:val="0"/>
          <w:numId w:val="3"/>
        </w:numPr>
      </w:pPr>
      <w:r>
        <w:t>Presenting key information required to perform a refund (i.e. RMA</w:t>
      </w:r>
      <w:r w:rsidR="005A5673">
        <w:t xml:space="preserve"> number</w:t>
      </w:r>
      <w:r>
        <w:t>)</w:t>
      </w:r>
      <w:r w:rsidR="005A5673">
        <w:t xml:space="preserve"> (OMS)</w:t>
      </w:r>
    </w:p>
    <w:p w14:paraId="7B8B5ADB" w14:textId="77777777" w:rsidR="005A5673" w:rsidRDefault="005A5673" w:rsidP="005A5673">
      <w:pPr>
        <w:pStyle w:val="ListParagraph"/>
        <w:numPr>
          <w:ilvl w:val="0"/>
          <w:numId w:val="3"/>
        </w:numPr>
      </w:pPr>
      <w:r>
        <w:t>Retrieving and presenting return process updates (OMS)</w:t>
      </w:r>
    </w:p>
    <w:p w14:paraId="2C297DC5" w14:textId="77777777" w:rsidR="005A5673" w:rsidRDefault="005A5673" w:rsidP="00B30927">
      <w:pPr>
        <w:pStyle w:val="ListParagraph"/>
        <w:numPr>
          <w:ilvl w:val="0"/>
          <w:numId w:val="3"/>
        </w:numPr>
      </w:pPr>
      <w:r>
        <w:t>Refunds capability (OMS)</w:t>
      </w:r>
    </w:p>
    <w:p w14:paraId="4ECAABEF" w14:textId="77777777" w:rsidR="005A5673" w:rsidRDefault="005A5673" w:rsidP="00B30927">
      <w:pPr>
        <w:pStyle w:val="ListParagraph"/>
        <w:numPr>
          <w:ilvl w:val="0"/>
          <w:numId w:val="3"/>
        </w:numPr>
      </w:pPr>
      <w:r>
        <w:t>Present end-customer information on returns status (eCommerce SelfCare)</w:t>
      </w:r>
    </w:p>
    <w:p w14:paraId="5032C099" w14:textId="77777777" w:rsidR="005A5673" w:rsidRDefault="005A5673" w:rsidP="005A5673"/>
    <w:p w14:paraId="46138014" w14:textId="77777777" w:rsidR="001079A8" w:rsidRDefault="001079A8" w:rsidP="001079A8"/>
    <w:p w14:paraId="75255894" w14:textId="77777777" w:rsidR="005A5673" w:rsidRDefault="005A5673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bookmarkStart w:id="10" w:name="_Toc396394887"/>
      <w:bookmarkStart w:id="11" w:name="_Toc413400794"/>
      <w:r>
        <w:br w:type="page"/>
      </w:r>
    </w:p>
    <w:p w14:paraId="34C41363" w14:textId="77777777" w:rsidR="001079A8" w:rsidRDefault="001079A8" w:rsidP="00EF109E">
      <w:pPr>
        <w:pStyle w:val="Heading1"/>
      </w:pPr>
      <w:bookmarkStart w:id="12" w:name="_Toc457896433"/>
      <w:r>
        <w:lastRenderedPageBreak/>
        <w:t>Document Information</w:t>
      </w:r>
      <w:bookmarkEnd w:id="10"/>
      <w:bookmarkEnd w:id="11"/>
      <w:bookmarkEnd w:id="12"/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988"/>
        <w:gridCol w:w="1417"/>
        <w:gridCol w:w="4820"/>
        <w:gridCol w:w="2409"/>
      </w:tblGrid>
      <w:tr w:rsidR="001079A8" w14:paraId="6CF8220A" w14:textId="77777777" w:rsidTr="00F315B6">
        <w:tc>
          <w:tcPr>
            <w:tcW w:w="988" w:type="dxa"/>
            <w:shd w:val="clear" w:color="auto" w:fill="002060"/>
          </w:tcPr>
          <w:p w14:paraId="61288CE9" w14:textId="77777777" w:rsidR="001079A8" w:rsidRPr="009A67A7" w:rsidRDefault="001079A8" w:rsidP="001079A8">
            <w:r>
              <w:t>Version</w:t>
            </w:r>
          </w:p>
        </w:tc>
        <w:tc>
          <w:tcPr>
            <w:tcW w:w="1417" w:type="dxa"/>
            <w:shd w:val="clear" w:color="auto" w:fill="002060"/>
          </w:tcPr>
          <w:p w14:paraId="6BB2BF94" w14:textId="77777777" w:rsidR="001079A8" w:rsidRPr="009A67A7" w:rsidRDefault="001079A8" w:rsidP="001079A8">
            <w:r>
              <w:t>Comments</w:t>
            </w:r>
          </w:p>
        </w:tc>
        <w:tc>
          <w:tcPr>
            <w:tcW w:w="4820" w:type="dxa"/>
            <w:shd w:val="clear" w:color="auto" w:fill="002060"/>
          </w:tcPr>
          <w:p w14:paraId="436C710C" w14:textId="77777777" w:rsidR="001079A8" w:rsidRPr="009A67A7" w:rsidRDefault="001079A8" w:rsidP="001079A8">
            <w:r>
              <w:t>Author</w:t>
            </w:r>
          </w:p>
        </w:tc>
        <w:tc>
          <w:tcPr>
            <w:tcW w:w="2409" w:type="dxa"/>
            <w:shd w:val="clear" w:color="auto" w:fill="002060"/>
          </w:tcPr>
          <w:p w14:paraId="3239C2EF" w14:textId="77777777" w:rsidR="001079A8" w:rsidRPr="009A67A7" w:rsidRDefault="001079A8" w:rsidP="001079A8">
            <w:r>
              <w:t>Date</w:t>
            </w:r>
          </w:p>
        </w:tc>
      </w:tr>
      <w:tr w:rsidR="001079A8" w14:paraId="2CDFE8DE" w14:textId="77777777" w:rsidTr="00F315B6">
        <w:tc>
          <w:tcPr>
            <w:tcW w:w="988" w:type="dxa"/>
          </w:tcPr>
          <w:p w14:paraId="063EC3F6" w14:textId="77777777" w:rsidR="001079A8" w:rsidRDefault="001079A8" w:rsidP="001079A8">
            <w:r>
              <w:t>0.</w:t>
            </w:r>
            <w:r w:rsidR="0027053B">
              <w:t>0</w:t>
            </w:r>
            <w:r>
              <w:t>1</w:t>
            </w:r>
          </w:p>
        </w:tc>
        <w:tc>
          <w:tcPr>
            <w:tcW w:w="1417" w:type="dxa"/>
          </w:tcPr>
          <w:p w14:paraId="30F05E41" w14:textId="77777777" w:rsidR="001079A8" w:rsidRDefault="001079A8" w:rsidP="005A5673">
            <w:r>
              <w:t>First draft</w:t>
            </w:r>
          </w:p>
        </w:tc>
        <w:tc>
          <w:tcPr>
            <w:tcW w:w="4820" w:type="dxa"/>
          </w:tcPr>
          <w:p w14:paraId="105CABB3" w14:textId="77777777" w:rsidR="001079A8" w:rsidRDefault="005A5673" w:rsidP="00272E86">
            <w:r>
              <w:t>Head of Business Systems</w:t>
            </w:r>
          </w:p>
        </w:tc>
        <w:tc>
          <w:tcPr>
            <w:tcW w:w="2409" w:type="dxa"/>
          </w:tcPr>
          <w:p w14:paraId="4E339B76" w14:textId="77777777" w:rsidR="001079A8" w:rsidRDefault="005A5673" w:rsidP="005A5673">
            <w:r>
              <w:t>7</w:t>
            </w:r>
            <w:r w:rsidR="00272E86">
              <w:rPr>
                <w:vertAlign w:val="superscript"/>
              </w:rPr>
              <w:t>th</w:t>
            </w:r>
            <w:r w:rsidR="001079A8">
              <w:t xml:space="preserve"> </w:t>
            </w:r>
            <w:r w:rsidR="008C696D">
              <w:t>Ju</w:t>
            </w:r>
            <w:r>
              <w:t>ly</w:t>
            </w:r>
            <w:r w:rsidR="001079A8">
              <w:t xml:space="preserve"> 201</w:t>
            </w:r>
            <w:r w:rsidR="00272E86">
              <w:t>6</w:t>
            </w:r>
          </w:p>
        </w:tc>
      </w:tr>
      <w:tr w:rsidR="00847E00" w14:paraId="397B2C0D" w14:textId="77777777" w:rsidTr="00F315B6">
        <w:tc>
          <w:tcPr>
            <w:tcW w:w="988" w:type="dxa"/>
          </w:tcPr>
          <w:p w14:paraId="1278CA17" w14:textId="311608CF" w:rsidR="00847E00" w:rsidRDefault="00F315B6" w:rsidP="00847E00">
            <w:r>
              <w:t>0.02</w:t>
            </w:r>
          </w:p>
        </w:tc>
        <w:tc>
          <w:tcPr>
            <w:tcW w:w="1417" w:type="dxa"/>
          </w:tcPr>
          <w:p w14:paraId="3EED9FF5" w14:textId="2946995C" w:rsidR="00847E00" w:rsidRDefault="00BE4B18" w:rsidP="00847E00">
            <w:r>
              <w:t>Separate returned products and case handling</w:t>
            </w:r>
          </w:p>
        </w:tc>
        <w:tc>
          <w:tcPr>
            <w:tcW w:w="4820" w:type="dxa"/>
          </w:tcPr>
          <w:p w14:paraId="3D1E5E69" w14:textId="3F86C7C2" w:rsidR="00847E00" w:rsidRDefault="00F315B6" w:rsidP="00847E00">
            <w:r>
              <w:t>Marek Chmielowski – Senior Solution Architect</w:t>
            </w:r>
          </w:p>
        </w:tc>
        <w:tc>
          <w:tcPr>
            <w:tcW w:w="2409" w:type="dxa"/>
          </w:tcPr>
          <w:p w14:paraId="5118A4E8" w14:textId="18906454" w:rsidR="00847E00" w:rsidRDefault="00F315B6" w:rsidP="00F315B6">
            <w:r>
              <w:t>15</w:t>
            </w:r>
            <w:r>
              <w:rPr>
                <w:vertAlign w:val="superscript"/>
              </w:rPr>
              <w:t>th</w:t>
            </w:r>
            <w:r>
              <w:t xml:space="preserve"> Jul. 2016</w:t>
            </w:r>
          </w:p>
        </w:tc>
      </w:tr>
      <w:tr w:rsidR="00BE4B18" w14:paraId="14EEF46F" w14:textId="77777777" w:rsidTr="00F315B6">
        <w:tc>
          <w:tcPr>
            <w:tcW w:w="988" w:type="dxa"/>
          </w:tcPr>
          <w:p w14:paraId="4555CB69" w14:textId="5799C87A" w:rsidR="00BE4B18" w:rsidRDefault="00BE4B18" w:rsidP="00BE4B18">
            <w:r>
              <w:t>0.03</w:t>
            </w:r>
          </w:p>
        </w:tc>
        <w:tc>
          <w:tcPr>
            <w:tcW w:w="1417" w:type="dxa"/>
          </w:tcPr>
          <w:p w14:paraId="07694913" w14:textId="1934FC1A" w:rsidR="00BE4B18" w:rsidRDefault="00BE4B18" w:rsidP="00BE4B18">
            <w:r>
              <w:t>Integration with refunds</w:t>
            </w:r>
          </w:p>
        </w:tc>
        <w:tc>
          <w:tcPr>
            <w:tcW w:w="4820" w:type="dxa"/>
          </w:tcPr>
          <w:p w14:paraId="6D250DC7" w14:textId="06F7EC02" w:rsidR="00BE4B18" w:rsidRDefault="00BE4B18" w:rsidP="00BE4B18">
            <w:r>
              <w:t>Marek Chmielowski – Senior Solution Architect</w:t>
            </w:r>
          </w:p>
        </w:tc>
        <w:tc>
          <w:tcPr>
            <w:tcW w:w="2409" w:type="dxa"/>
          </w:tcPr>
          <w:p w14:paraId="418E8E1E" w14:textId="1BD763F3" w:rsidR="00BE4B18" w:rsidRDefault="00BE4B18" w:rsidP="00BE4B18">
            <w:r>
              <w:t>19</w:t>
            </w:r>
            <w:r>
              <w:rPr>
                <w:vertAlign w:val="superscript"/>
              </w:rPr>
              <w:t>th</w:t>
            </w:r>
            <w:r>
              <w:t xml:space="preserve"> Jul. 2016</w:t>
            </w:r>
          </w:p>
        </w:tc>
      </w:tr>
      <w:tr w:rsidR="00956413" w14:paraId="75B3A2DD" w14:textId="77777777" w:rsidTr="00F315B6">
        <w:tc>
          <w:tcPr>
            <w:tcW w:w="988" w:type="dxa"/>
          </w:tcPr>
          <w:p w14:paraId="2E241081" w14:textId="0BFF9F8A" w:rsidR="00956413" w:rsidRDefault="00956413" w:rsidP="00956413">
            <w:r>
              <w:t>0.04</w:t>
            </w:r>
          </w:p>
        </w:tc>
        <w:tc>
          <w:tcPr>
            <w:tcW w:w="1417" w:type="dxa"/>
          </w:tcPr>
          <w:p w14:paraId="3899F7F6" w14:textId="69A16CFA" w:rsidR="00956413" w:rsidRDefault="00956413" w:rsidP="00956413">
            <w:r>
              <w:t>UI details</w:t>
            </w:r>
          </w:p>
        </w:tc>
        <w:tc>
          <w:tcPr>
            <w:tcW w:w="4820" w:type="dxa"/>
          </w:tcPr>
          <w:p w14:paraId="05CA5CB5" w14:textId="70679DC6" w:rsidR="00956413" w:rsidRDefault="00956413" w:rsidP="00956413">
            <w:r>
              <w:t>Marek Chmielowski – Senior Solution Architect</w:t>
            </w:r>
          </w:p>
        </w:tc>
        <w:tc>
          <w:tcPr>
            <w:tcW w:w="2409" w:type="dxa"/>
          </w:tcPr>
          <w:p w14:paraId="3F53320B" w14:textId="7E315BD3" w:rsidR="00956413" w:rsidRDefault="00091E59" w:rsidP="00091E59">
            <w:r>
              <w:t>20</w:t>
            </w:r>
            <w:r w:rsidR="00956413">
              <w:rPr>
                <w:vertAlign w:val="superscript"/>
              </w:rPr>
              <w:t>th</w:t>
            </w:r>
            <w:r w:rsidR="00956413">
              <w:t xml:space="preserve"> Jul. 2016</w:t>
            </w:r>
          </w:p>
        </w:tc>
      </w:tr>
      <w:tr w:rsidR="00DB0753" w14:paraId="41035A07" w14:textId="77777777" w:rsidTr="00F315B6">
        <w:tc>
          <w:tcPr>
            <w:tcW w:w="988" w:type="dxa"/>
          </w:tcPr>
          <w:p w14:paraId="077BF472" w14:textId="6E511BEB" w:rsidR="00DB0753" w:rsidRDefault="00DB0753" w:rsidP="00DB0753">
            <w:r>
              <w:t>0.05</w:t>
            </w:r>
          </w:p>
        </w:tc>
        <w:tc>
          <w:tcPr>
            <w:tcW w:w="1417" w:type="dxa"/>
          </w:tcPr>
          <w:p w14:paraId="395D6C24" w14:textId="1CE5458B" w:rsidR="00DB0753" w:rsidRDefault="00DB0753" w:rsidP="00DB0753">
            <w:r>
              <w:t>CTS statuses processing</w:t>
            </w:r>
          </w:p>
        </w:tc>
        <w:tc>
          <w:tcPr>
            <w:tcW w:w="4820" w:type="dxa"/>
          </w:tcPr>
          <w:p w14:paraId="500A79CB" w14:textId="4802617F" w:rsidR="00DB0753" w:rsidRDefault="00DB0753" w:rsidP="00DB0753">
            <w:r>
              <w:t>Marek Chmielowski – Senior Solution Architect</w:t>
            </w:r>
          </w:p>
        </w:tc>
        <w:tc>
          <w:tcPr>
            <w:tcW w:w="2409" w:type="dxa"/>
          </w:tcPr>
          <w:p w14:paraId="3CEF3CFC" w14:textId="1E63152A" w:rsidR="00DB0753" w:rsidRDefault="00DB0753" w:rsidP="00DB0753">
            <w:r>
              <w:t>20</w:t>
            </w:r>
            <w:r>
              <w:rPr>
                <w:vertAlign w:val="superscript"/>
              </w:rPr>
              <w:t>th</w:t>
            </w:r>
            <w:r>
              <w:t xml:space="preserve"> Jul. 2016</w:t>
            </w:r>
          </w:p>
        </w:tc>
      </w:tr>
      <w:tr w:rsidR="00F16628" w14:paraId="3420C6BC" w14:textId="77777777" w:rsidTr="00F315B6">
        <w:tc>
          <w:tcPr>
            <w:tcW w:w="988" w:type="dxa"/>
          </w:tcPr>
          <w:p w14:paraId="00B843BF" w14:textId="087B5F21" w:rsidR="00F16628" w:rsidRDefault="00F16628" w:rsidP="00F16628">
            <w:r>
              <w:t>0.06</w:t>
            </w:r>
          </w:p>
        </w:tc>
        <w:tc>
          <w:tcPr>
            <w:tcW w:w="1417" w:type="dxa"/>
          </w:tcPr>
          <w:p w14:paraId="380B9449" w14:textId="06334DE6" w:rsidR="00F16628" w:rsidRDefault="00F16628" w:rsidP="00F16628">
            <w:r>
              <w:t>Comments from Piotr included</w:t>
            </w:r>
            <w:r w:rsidR="00074DA9">
              <w:t>, Failed delivery handling</w:t>
            </w:r>
          </w:p>
        </w:tc>
        <w:tc>
          <w:tcPr>
            <w:tcW w:w="4820" w:type="dxa"/>
          </w:tcPr>
          <w:p w14:paraId="2F447A35" w14:textId="48ED8488" w:rsidR="00F16628" w:rsidRDefault="00F16628" w:rsidP="00F16628">
            <w:r>
              <w:t>Marek Chmielowski – Senior Solution Architect</w:t>
            </w:r>
          </w:p>
        </w:tc>
        <w:tc>
          <w:tcPr>
            <w:tcW w:w="2409" w:type="dxa"/>
          </w:tcPr>
          <w:p w14:paraId="7110FF58" w14:textId="0DA9B8AF" w:rsidR="00F16628" w:rsidRDefault="00F16628" w:rsidP="00F16628">
            <w:r>
              <w:t>22</w:t>
            </w:r>
            <w:r>
              <w:rPr>
                <w:vertAlign w:val="superscript"/>
              </w:rPr>
              <w:t>th</w:t>
            </w:r>
            <w:r>
              <w:t xml:space="preserve"> Jul. 2016</w:t>
            </w:r>
          </w:p>
        </w:tc>
      </w:tr>
      <w:tr w:rsidR="001B7B49" w14:paraId="3F4921C2" w14:textId="77777777" w:rsidTr="00F315B6">
        <w:tc>
          <w:tcPr>
            <w:tcW w:w="988" w:type="dxa"/>
          </w:tcPr>
          <w:p w14:paraId="5A230DF0" w14:textId="22C4D967" w:rsidR="001B7B49" w:rsidRDefault="001B7B49" w:rsidP="001B7B49">
            <w:r>
              <w:t>0.07</w:t>
            </w:r>
          </w:p>
        </w:tc>
        <w:tc>
          <w:tcPr>
            <w:tcW w:w="1417" w:type="dxa"/>
          </w:tcPr>
          <w:p w14:paraId="0DDAA035" w14:textId="6CDCA48E" w:rsidR="001B7B49" w:rsidRDefault="001B7B49" w:rsidP="001B7B49">
            <w:r>
              <w:t xml:space="preserve">Changes after Reviewers Comments </w:t>
            </w:r>
          </w:p>
        </w:tc>
        <w:tc>
          <w:tcPr>
            <w:tcW w:w="4820" w:type="dxa"/>
          </w:tcPr>
          <w:p w14:paraId="1740D9F0" w14:textId="0CA5DBB5" w:rsidR="001B7B49" w:rsidRDefault="001B7B49" w:rsidP="001B7B49">
            <w:r>
              <w:t>Marek Chmielowski – Senior Solution Architect</w:t>
            </w:r>
          </w:p>
        </w:tc>
        <w:tc>
          <w:tcPr>
            <w:tcW w:w="2409" w:type="dxa"/>
          </w:tcPr>
          <w:p w14:paraId="2DF58702" w14:textId="444F0A99" w:rsidR="001B7B49" w:rsidRDefault="001B7B49" w:rsidP="001B7B49">
            <w:r>
              <w:t>29</w:t>
            </w:r>
            <w:r>
              <w:rPr>
                <w:vertAlign w:val="superscript"/>
              </w:rPr>
              <w:t>th</w:t>
            </w:r>
            <w:r>
              <w:t xml:space="preserve"> Jul. 2016</w:t>
            </w:r>
          </w:p>
        </w:tc>
      </w:tr>
      <w:tr w:rsidR="00643536" w14:paraId="74A3651D" w14:textId="77777777" w:rsidTr="00F315B6">
        <w:tc>
          <w:tcPr>
            <w:tcW w:w="988" w:type="dxa"/>
          </w:tcPr>
          <w:p w14:paraId="392D22BE" w14:textId="6AD4603C" w:rsidR="00643536" w:rsidRDefault="00643536" w:rsidP="00643536">
            <w:r>
              <w:t>0.08</w:t>
            </w:r>
          </w:p>
        </w:tc>
        <w:tc>
          <w:tcPr>
            <w:tcW w:w="1417" w:type="dxa"/>
          </w:tcPr>
          <w:p w14:paraId="139AA765" w14:textId="312CC651" w:rsidR="00643536" w:rsidRDefault="00643536" w:rsidP="00643536">
            <w:r>
              <w:t xml:space="preserve">Changes after Ozcan Comments </w:t>
            </w:r>
          </w:p>
        </w:tc>
        <w:tc>
          <w:tcPr>
            <w:tcW w:w="4820" w:type="dxa"/>
          </w:tcPr>
          <w:p w14:paraId="2F149566" w14:textId="682B7D1E" w:rsidR="00643536" w:rsidRDefault="00643536" w:rsidP="00643536">
            <w:r>
              <w:t>Marek Chmielowski – Senior Solution Architect</w:t>
            </w:r>
          </w:p>
        </w:tc>
        <w:tc>
          <w:tcPr>
            <w:tcW w:w="2409" w:type="dxa"/>
          </w:tcPr>
          <w:p w14:paraId="43B43D60" w14:textId="39C32351" w:rsidR="00643536" w:rsidRDefault="00643536" w:rsidP="00643536">
            <w:r>
              <w:t>1</w:t>
            </w:r>
            <w:r w:rsidRPr="00643536">
              <w:rPr>
                <w:sz w:val="24"/>
                <w:vertAlign w:val="superscript"/>
              </w:rPr>
              <w:t>st</w:t>
            </w:r>
            <w:r>
              <w:t xml:space="preserve"> Aug. 2016</w:t>
            </w:r>
          </w:p>
        </w:tc>
      </w:tr>
      <w:tr w:rsidR="00643536" w14:paraId="3ABC2CF5" w14:textId="77777777" w:rsidTr="00F315B6">
        <w:tc>
          <w:tcPr>
            <w:tcW w:w="988" w:type="dxa"/>
          </w:tcPr>
          <w:p w14:paraId="701459F2" w14:textId="603161D6" w:rsidR="00643536" w:rsidRDefault="00643536" w:rsidP="00643536">
            <w:r>
              <w:t>0.09</w:t>
            </w:r>
          </w:p>
        </w:tc>
        <w:tc>
          <w:tcPr>
            <w:tcW w:w="1417" w:type="dxa"/>
          </w:tcPr>
          <w:p w14:paraId="57CB8B07" w14:textId="3543052A" w:rsidR="00643536" w:rsidRDefault="00643536" w:rsidP="00643536">
            <w:r>
              <w:t xml:space="preserve">DB Diagran and names changes </w:t>
            </w:r>
          </w:p>
        </w:tc>
        <w:tc>
          <w:tcPr>
            <w:tcW w:w="4820" w:type="dxa"/>
          </w:tcPr>
          <w:p w14:paraId="36A17DF6" w14:textId="0F0BBE92" w:rsidR="00643536" w:rsidRDefault="00643536" w:rsidP="00643536">
            <w:r>
              <w:t>Marek Chmielowski – Senior Solution Architect</w:t>
            </w:r>
          </w:p>
        </w:tc>
        <w:tc>
          <w:tcPr>
            <w:tcW w:w="2409" w:type="dxa"/>
          </w:tcPr>
          <w:p w14:paraId="6C6A07DA" w14:textId="1A83EFCE" w:rsidR="00643536" w:rsidRDefault="00643536" w:rsidP="00643536">
            <w:r w:rsidRPr="00643536">
              <w:rPr>
                <w:sz w:val="24"/>
              </w:rPr>
              <w:t>2</w:t>
            </w:r>
            <w:r>
              <w:rPr>
                <w:sz w:val="24"/>
                <w:vertAlign w:val="superscript"/>
              </w:rPr>
              <w:t>ed</w:t>
            </w:r>
            <w:r>
              <w:t xml:space="preserve"> Aug. 2016</w:t>
            </w:r>
          </w:p>
        </w:tc>
      </w:tr>
      <w:tr w:rsidR="000C4FB2" w14:paraId="2E18F0B1" w14:textId="77777777" w:rsidTr="00F315B6">
        <w:tc>
          <w:tcPr>
            <w:tcW w:w="988" w:type="dxa"/>
          </w:tcPr>
          <w:p w14:paraId="6F293649" w14:textId="54F87026" w:rsidR="000C4FB2" w:rsidRDefault="000C4FB2" w:rsidP="000C4FB2">
            <w:r>
              <w:t>0.09</w:t>
            </w:r>
          </w:p>
        </w:tc>
        <w:tc>
          <w:tcPr>
            <w:tcW w:w="1417" w:type="dxa"/>
          </w:tcPr>
          <w:p w14:paraId="1B1474A6" w14:textId="6DD55651" w:rsidR="000C4FB2" w:rsidRDefault="000C4FB2" w:rsidP="000C4FB2">
            <w:r>
              <w:t xml:space="preserve">Simplified returns history display, added RMA search for all orders </w:t>
            </w:r>
          </w:p>
        </w:tc>
        <w:tc>
          <w:tcPr>
            <w:tcW w:w="4820" w:type="dxa"/>
          </w:tcPr>
          <w:p w14:paraId="7ACBCDF5" w14:textId="665A770C" w:rsidR="000C4FB2" w:rsidRDefault="000C4FB2" w:rsidP="000C4FB2">
            <w:r>
              <w:t>Marek Chmielowski – Senior Solution Architect</w:t>
            </w:r>
          </w:p>
        </w:tc>
        <w:tc>
          <w:tcPr>
            <w:tcW w:w="2409" w:type="dxa"/>
          </w:tcPr>
          <w:p w14:paraId="77A91F0B" w14:textId="6829760C" w:rsidR="000C4FB2" w:rsidRPr="00643536" w:rsidRDefault="000C4FB2" w:rsidP="000C4FB2">
            <w:pPr>
              <w:rPr>
                <w:sz w:val="24"/>
              </w:rPr>
            </w:pPr>
            <w:r w:rsidRPr="000C4FB2">
              <w:rPr>
                <w:sz w:val="24"/>
              </w:rPr>
              <w:t>3</w:t>
            </w:r>
            <w:r>
              <w:rPr>
                <w:sz w:val="24"/>
                <w:vertAlign w:val="superscript"/>
              </w:rPr>
              <w:t>th</w:t>
            </w:r>
            <w:r>
              <w:t xml:space="preserve"> Aug. 2016</w:t>
            </w:r>
          </w:p>
        </w:tc>
      </w:tr>
    </w:tbl>
    <w:p w14:paraId="38A18726" w14:textId="77777777" w:rsidR="001079A8" w:rsidRDefault="00416750" w:rsidP="00416750">
      <w:pPr>
        <w:pStyle w:val="Caption"/>
      </w:pPr>
      <w:bookmarkStart w:id="13" w:name="_Toc397068929"/>
      <w:bookmarkStart w:id="14" w:name="_Toc397087879"/>
      <w:bookmarkStart w:id="15" w:name="_Toc397088527"/>
      <w:bookmarkStart w:id="16" w:name="_Toc397091619"/>
      <w:bookmarkStart w:id="17" w:name="_Toc397344111"/>
      <w:bookmarkStart w:id="18" w:name="_Toc397348477"/>
      <w:bookmarkStart w:id="19" w:name="_Toc397348529"/>
      <w:bookmarkStart w:id="20" w:name="_Toc397351235"/>
      <w:bookmarkEnd w:id="13"/>
      <w:bookmarkEnd w:id="14"/>
      <w:bookmarkEnd w:id="15"/>
      <w:bookmarkEnd w:id="16"/>
      <w:bookmarkEnd w:id="17"/>
      <w:bookmarkEnd w:id="18"/>
      <w:bookmarkEnd w:id="19"/>
      <w:bookmarkEnd w:id="20"/>
      <w:r>
        <w:t xml:space="preserve">Table </w:t>
      </w:r>
      <w:r w:rsidR="00805DDF">
        <w:fldChar w:fldCharType="begin"/>
      </w:r>
      <w:r w:rsidR="00805DDF">
        <w:instrText xml:space="preserve"> SEQ Table \* ARABIC </w:instrText>
      </w:r>
      <w:r w:rsidR="00805DDF">
        <w:fldChar w:fldCharType="separate"/>
      </w:r>
      <w:r>
        <w:rPr>
          <w:noProof/>
        </w:rPr>
        <w:t>1</w:t>
      </w:r>
      <w:r w:rsidR="00805DDF">
        <w:rPr>
          <w:noProof/>
        </w:rPr>
        <w:fldChar w:fldCharType="end"/>
      </w:r>
      <w:r w:rsidR="001079A8">
        <w:t xml:space="preserve"> – Document Version Control</w:t>
      </w:r>
    </w:p>
    <w:p w14:paraId="27CA9705" w14:textId="77777777" w:rsidR="001079A8" w:rsidRDefault="001079A8" w:rsidP="001079A8">
      <w:pPr>
        <w:pStyle w:val="Heading2"/>
        <w:ind w:left="576"/>
      </w:pPr>
    </w:p>
    <w:p w14:paraId="221068F8" w14:textId="77777777" w:rsidR="001079A8" w:rsidRPr="006E39ED" w:rsidRDefault="001079A8" w:rsidP="00EF109E">
      <w:pPr>
        <w:pStyle w:val="Heading1"/>
      </w:pPr>
      <w:bookmarkStart w:id="21" w:name="_Toc413400795"/>
      <w:bookmarkStart w:id="22" w:name="_Toc457896434"/>
      <w:r>
        <w:t>Document Sign Off</w:t>
      </w:r>
      <w:bookmarkEnd w:id="21"/>
      <w:bookmarkEnd w:id="22"/>
    </w:p>
    <w:tbl>
      <w:tblPr>
        <w:tblStyle w:val="TableGrid"/>
        <w:tblW w:w="9689" w:type="dxa"/>
        <w:tblLook w:val="04A0" w:firstRow="1" w:lastRow="0" w:firstColumn="1" w:lastColumn="0" w:noHBand="0" w:noVBand="1"/>
      </w:tblPr>
      <w:tblGrid>
        <w:gridCol w:w="2412"/>
        <w:gridCol w:w="2132"/>
        <w:gridCol w:w="2611"/>
        <w:gridCol w:w="2534"/>
      </w:tblGrid>
      <w:tr w:rsidR="001079A8" w14:paraId="50228F21" w14:textId="77777777" w:rsidTr="001079A8">
        <w:trPr>
          <w:cantSplit/>
          <w:tblHeader/>
        </w:trPr>
        <w:tc>
          <w:tcPr>
            <w:tcW w:w="2412" w:type="dxa"/>
            <w:shd w:val="clear" w:color="auto" w:fill="002060"/>
          </w:tcPr>
          <w:p w14:paraId="6A97B6E0" w14:textId="77777777" w:rsidR="001079A8" w:rsidRPr="009A67A7" w:rsidRDefault="001079A8" w:rsidP="001079A8">
            <w:r w:rsidRPr="009A67A7">
              <w:t>Project Title</w:t>
            </w:r>
          </w:p>
        </w:tc>
        <w:tc>
          <w:tcPr>
            <w:tcW w:w="2132" w:type="dxa"/>
            <w:shd w:val="clear" w:color="auto" w:fill="002060"/>
          </w:tcPr>
          <w:p w14:paraId="594FA5D6" w14:textId="77777777" w:rsidR="001079A8" w:rsidRPr="009A67A7" w:rsidRDefault="001079A8" w:rsidP="001079A8">
            <w:r w:rsidRPr="009A67A7">
              <w:t>Name</w:t>
            </w:r>
          </w:p>
        </w:tc>
        <w:tc>
          <w:tcPr>
            <w:tcW w:w="2611" w:type="dxa"/>
            <w:shd w:val="clear" w:color="auto" w:fill="002060"/>
          </w:tcPr>
          <w:p w14:paraId="5F99E340" w14:textId="77777777" w:rsidR="001079A8" w:rsidRPr="009A67A7" w:rsidRDefault="001079A8" w:rsidP="001079A8">
            <w:r>
              <w:t>Action</w:t>
            </w:r>
          </w:p>
        </w:tc>
        <w:tc>
          <w:tcPr>
            <w:tcW w:w="2534" w:type="dxa"/>
            <w:shd w:val="clear" w:color="auto" w:fill="002060"/>
          </w:tcPr>
          <w:p w14:paraId="2DAFE64B" w14:textId="77777777" w:rsidR="001079A8" w:rsidRPr="009A67A7" w:rsidRDefault="001079A8" w:rsidP="001079A8">
            <w:r>
              <w:t>Sign Off Date</w:t>
            </w:r>
          </w:p>
        </w:tc>
      </w:tr>
      <w:tr w:rsidR="00F25865" w14:paraId="6C945EC8" w14:textId="77777777" w:rsidTr="001079A8">
        <w:trPr>
          <w:cantSplit/>
          <w:tblHeader/>
        </w:trPr>
        <w:tc>
          <w:tcPr>
            <w:tcW w:w="2412" w:type="dxa"/>
          </w:tcPr>
          <w:p w14:paraId="58D9D48E" w14:textId="77777777" w:rsidR="00F25865" w:rsidRDefault="00F25865" w:rsidP="00CD2C93">
            <w:r>
              <w:t>Programme Manager</w:t>
            </w:r>
          </w:p>
        </w:tc>
        <w:tc>
          <w:tcPr>
            <w:tcW w:w="2132" w:type="dxa"/>
          </w:tcPr>
          <w:p w14:paraId="37BC372F" w14:textId="77777777" w:rsidR="00F25865" w:rsidRDefault="00F25865" w:rsidP="00CD2C93">
            <w:r>
              <w:t>Ozkan Mustafa</w:t>
            </w:r>
          </w:p>
        </w:tc>
        <w:tc>
          <w:tcPr>
            <w:tcW w:w="2611" w:type="dxa"/>
          </w:tcPr>
          <w:p w14:paraId="4A9DD99E" w14:textId="77777777" w:rsidR="00F25865" w:rsidRDefault="00F25865" w:rsidP="00CD2C93">
            <w:r>
              <w:t>Sign Off</w:t>
            </w:r>
          </w:p>
        </w:tc>
        <w:tc>
          <w:tcPr>
            <w:tcW w:w="2534" w:type="dxa"/>
          </w:tcPr>
          <w:p w14:paraId="24B2708C" w14:textId="77777777" w:rsidR="00F25865" w:rsidRDefault="00F25865" w:rsidP="00CD2C93"/>
        </w:tc>
      </w:tr>
      <w:tr w:rsidR="00F25865" w14:paraId="7ED8040F" w14:textId="77777777" w:rsidTr="001079A8">
        <w:trPr>
          <w:cantSplit/>
          <w:tblHeader/>
        </w:trPr>
        <w:tc>
          <w:tcPr>
            <w:tcW w:w="2412" w:type="dxa"/>
          </w:tcPr>
          <w:p w14:paraId="13051A24" w14:textId="77777777" w:rsidR="00F25865" w:rsidRDefault="00F25865" w:rsidP="00CD2C93">
            <w:r>
              <w:t>Head of Delivery and Quality</w:t>
            </w:r>
          </w:p>
        </w:tc>
        <w:tc>
          <w:tcPr>
            <w:tcW w:w="2132" w:type="dxa"/>
          </w:tcPr>
          <w:p w14:paraId="45C897BE" w14:textId="77777777" w:rsidR="00F25865" w:rsidRDefault="00F25865" w:rsidP="00CD2C93">
            <w:r>
              <w:t>David McLean</w:t>
            </w:r>
          </w:p>
        </w:tc>
        <w:tc>
          <w:tcPr>
            <w:tcW w:w="2611" w:type="dxa"/>
          </w:tcPr>
          <w:p w14:paraId="3B72247F" w14:textId="77777777" w:rsidR="00F25865" w:rsidRDefault="00F25865" w:rsidP="00CD2C93">
            <w:r>
              <w:t>Sign Off</w:t>
            </w:r>
          </w:p>
        </w:tc>
        <w:tc>
          <w:tcPr>
            <w:tcW w:w="2534" w:type="dxa"/>
          </w:tcPr>
          <w:p w14:paraId="24EEF920" w14:textId="77777777" w:rsidR="00F25865" w:rsidRDefault="00F25865" w:rsidP="00CD2C93"/>
        </w:tc>
      </w:tr>
      <w:tr w:rsidR="001079A8" w14:paraId="269A045A" w14:textId="77777777" w:rsidTr="001079A8">
        <w:trPr>
          <w:cantSplit/>
          <w:trHeight w:val="109"/>
          <w:tblHeader/>
        </w:trPr>
        <w:tc>
          <w:tcPr>
            <w:tcW w:w="2412" w:type="dxa"/>
          </w:tcPr>
          <w:p w14:paraId="40209F92" w14:textId="77777777" w:rsidR="001079A8" w:rsidRDefault="001079A8" w:rsidP="001079A8"/>
        </w:tc>
        <w:tc>
          <w:tcPr>
            <w:tcW w:w="2132" w:type="dxa"/>
          </w:tcPr>
          <w:p w14:paraId="3E968213" w14:textId="77777777" w:rsidR="001079A8" w:rsidRDefault="001079A8" w:rsidP="001079A8"/>
        </w:tc>
        <w:tc>
          <w:tcPr>
            <w:tcW w:w="2611" w:type="dxa"/>
          </w:tcPr>
          <w:p w14:paraId="2F08EB2B" w14:textId="77777777" w:rsidR="001079A8" w:rsidRDefault="001079A8" w:rsidP="001079A8"/>
        </w:tc>
        <w:tc>
          <w:tcPr>
            <w:tcW w:w="2534" w:type="dxa"/>
          </w:tcPr>
          <w:p w14:paraId="0432A96A" w14:textId="77777777" w:rsidR="001079A8" w:rsidRDefault="001079A8" w:rsidP="001079A8"/>
        </w:tc>
      </w:tr>
    </w:tbl>
    <w:p w14:paraId="7DA5B70D" w14:textId="77777777" w:rsidR="00DC10A2" w:rsidRPr="00426F41" w:rsidRDefault="00416750" w:rsidP="00426F41">
      <w:pPr>
        <w:pStyle w:val="Caption"/>
      </w:pPr>
      <w:r>
        <w:t xml:space="preserve">Table </w:t>
      </w:r>
      <w:r w:rsidR="00805DDF">
        <w:fldChar w:fldCharType="begin"/>
      </w:r>
      <w:r w:rsidR="00805DDF">
        <w:instrText xml:space="preserve"> SEQ Table \* ARABIC </w:instrText>
      </w:r>
      <w:r w:rsidR="00805DDF">
        <w:fldChar w:fldCharType="separate"/>
      </w:r>
      <w:r>
        <w:rPr>
          <w:noProof/>
        </w:rPr>
        <w:t>2</w:t>
      </w:r>
      <w:r w:rsidR="00805DDF">
        <w:rPr>
          <w:noProof/>
        </w:rPr>
        <w:fldChar w:fldCharType="end"/>
      </w:r>
      <w:r>
        <w:t xml:space="preserve"> </w:t>
      </w:r>
      <w:r w:rsidR="001079A8">
        <w:t>– Document Reviewers and Sign Off</w:t>
      </w:r>
      <w:r w:rsidR="00DC10A2">
        <w:br w:type="page"/>
      </w:r>
    </w:p>
    <w:p w14:paraId="596C5D11" w14:textId="77777777" w:rsidR="00247C77" w:rsidRDefault="00247C77" w:rsidP="00FD66A2">
      <w:pPr>
        <w:pStyle w:val="Heading1"/>
      </w:pPr>
      <w:bookmarkStart w:id="23" w:name="_Toc457896435"/>
      <w:r>
        <w:lastRenderedPageBreak/>
        <w:t>Business Level Overview</w:t>
      </w:r>
      <w:bookmarkEnd w:id="23"/>
    </w:p>
    <w:p w14:paraId="2D3B2C05" w14:textId="77777777" w:rsidR="00FD66A2" w:rsidRDefault="00FD66A2" w:rsidP="00FD66A2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</w:p>
    <w:p w14:paraId="5214834C" w14:textId="77777777" w:rsidR="00FD66A2" w:rsidRDefault="00FD66A2" w:rsidP="00FD66A2">
      <w:r>
        <w:t xml:space="preserve">Sabre 2:0 Returns process consist of </w:t>
      </w:r>
      <w:r w:rsidR="00F90D27">
        <w:t>follows below steps:</w:t>
      </w:r>
    </w:p>
    <w:p w14:paraId="77FDDF63" w14:textId="77777777" w:rsidR="00F90D27" w:rsidRDefault="00F90D27" w:rsidP="00F90D27">
      <w:pPr>
        <w:pStyle w:val="ListParagraph"/>
        <w:numPr>
          <w:ilvl w:val="0"/>
          <w:numId w:val="31"/>
        </w:numPr>
      </w:pPr>
      <w:r>
        <w:t>Goods sent to customer with return label and RMA number</w:t>
      </w:r>
      <w:r w:rsidR="00447F5A">
        <w:t xml:space="preserve"> (ERP)</w:t>
      </w:r>
    </w:p>
    <w:p w14:paraId="616FBE91" w14:textId="1D14AD5B" w:rsidR="00F90D27" w:rsidRDefault="00F90D27" w:rsidP="00F90D27">
      <w:pPr>
        <w:pStyle w:val="ListParagraph"/>
        <w:numPr>
          <w:ilvl w:val="0"/>
          <w:numId w:val="31"/>
        </w:numPr>
      </w:pPr>
      <w:r>
        <w:t>Customer calls customer services to create a return case</w:t>
      </w:r>
      <w:r w:rsidR="00781146">
        <w:t xml:space="preserve"> (CTS)</w:t>
      </w:r>
      <w:r w:rsidR="001B7B49">
        <w:t xml:space="preserve"> – can be skipped if customer directly sends item to DC without contacting first.</w:t>
      </w:r>
    </w:p>
    <w:p w14:paraId="16EEA635" w14:textId="77777777" w:rsidR="00F90D27" w:rsidRDefault="00F90D27" w:rsidP="00F90D27">
      <w:pPr>
        <w:pStyle w:val="ListParagraph"/>
        <w:numPr>
          <w:ilvl w:val="0"/>
          <w:numId w:val="31"/>
        </w:numPr>
      </w:pPr>
      <w:r>
        <w:t>Customer sends the goods back using filled in returns label</w:t>
      </w:r>
      <w:r w:rsidR="00781146">
        <w:t xml:space="preserve"> </w:t>
      </w:r>
      <w:r w:rsidR="00447F5A">
        <w:t>(Carrier)</w:t>
      </w:r>
    </w:p>
    <w:p w14:paraId="5C6AF773" w14:textId="77777777" w:rsidR="00F90D27" w:rsidRDefault="00F90D27" w:rsidP="00F90D27">
      <w:pPr>
        <w:pStyle w:val="ListParagraph"/>
        <w:numPr>
          <w:ilvl w:val="0"/>
          <w:numId w:val="31"/>
        </w:numPr>
      </w:pPr>
      <w:r>
        <w:t>Once the goods arrive the distribution centre they are assessed</w:t>
      </w:r>
      <w:r w:rsidR="00781146">
        <w:t xml:space="preserve"> and processed (CTS)</w:t>
      </w:r>
    </w:p>
    <w:p w14:paraId="0EA3D976" w14:textId="77777777" w:rsidR="00781146" w:rsidRPr="00FD66A2" w:rsidRDefault="00781146" w:rsidP="00781146">
      <w:pPr>
        <w:pStyle w:val="ListParagraph"/>
        <w:numPr>
          <w:ilvl w:val="0"/>
          <w:numId w:val="31"/>
        </w:numPr>
      </w:pPr>
      <w:r>
        <w:t xml:space="preserve">If return gets </w:t>
      </w:r>
      <w:r w:rsidR="00447F5A">
        <w:t>accepted it can trigger refund (manual) (OMS)</w:t>
      </w:r>
    </w:p>
    <w:p w14:paraId="3EDA3FCF" w14:textId="33D96AAA" w:rsidR="00447F5A" w:rsidRDefault="00447F5A" w:rsidP="00FD66A2">
      <w:r>
        <w:t xml:space="preserve">At the same time </w:t>
      </w:r>
      <w:r w:rsidR="00844E18">
        <w:t xml:space="preserve">CSAgent </w:t>
      </w:r>
      <w:r>
        <w:t>should be able to view the Returns details</w:t>
      </w:r>
      <w:r w:rsidR="00844E18">
        <w:t xml:space="preserve"> in OMS system</w:t>
      </w:r>
      <w:r>
        <w:t xml:space="preserve">. </w:t>
      </w:r>
    </w:p>
    <w:p w14:paraId="36DDC437" w14:textId="77777777" w:rsidR="00844E18" w:rsidRPr="00FD66A2" w:rsidRDefault="00844E18" w:rsidP="00FD66A2"/>
    <w:p w14:paraId="55CECE07" w14:textId="77777777" w:rsidR="00932224" w:rsidRDefault="00247C77" w:rsidP="00FD66A2">
      <w:pPr>
        <w:pStyle w:val="Heading2"/>
      </w:pPr>
      <w:bookmarkStart w:id="24" w:name="_Toc457896436"/>
      <w:r>
        <w:t>System interactions</w:t>
      </w:r>
      <w:bookmarkEnd w:id="24"/>
    </w:p>
    <w:p w14:paraId="79C2B69C" w14:textId="77777777" w:rsidR="00447F5A" w:rsidRDefault="00447F5A" w:rsidP="00FD66A2"/>
    <w:p w14:paraId="3DE4773B" w14:textId="77777777" w:rsidR="00447F5A" w:rsidRDefault="00447F5A" w:rsidP="00FD66A2">
      <w:r>
        <w:t xml:space="preserve">System interactions can be seen in the diagram below: </w:t>
      </w:r>
    </w:p>
    <w:p w14:paraId="00BEF651" w14:textId="3279CBEF" w:rsidR="00FD66A2" w:rsidRDefault="00574F4B" w:rsidP="00FD66A2">
      <w:r>
        <w:object w:dxaOrig="14658" w:dyaOrig="9415" w14:anchorId="0FABE8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85pt;height:291.05pt" o:ole="">
            <v:imagedata r:id="rId8" o:title=""/>
          </v:shape>
          <o:OLEObject Type="Embed" ProgID="Visio.Drawing.15" ShapeID="_x0000_i1025" DrawAspect="Content" ObjectID="_1531809238" r:id="rId9"/>
        </w:object>
      </w:r>
    </w:p>
    <w:p w14:paraId="1B0A405F" w14:textId="104C7CA8" w:rsidR="00844E18" w:rsidRDefault="001B7B49" w:rsidP="001B7B49">
      <w:pPr>
        <w:rPr>
          <w:b/>
        </w:rPr>
      </w:pPr>
      <w:r w:rsidRPr="001B7B49">
        <w:rPr>
          <w:b/>
        </w:rPr>
        <w:t>Remarks</w:t>
      </w:r>
    </w:p>
    <w:p w14:paraId="6156FF63" w14:textId="326F58BD" w:rsidR="001B7B49" w:rsidRPr="001B7B49" w:rsidRDefault="001B7B49" w:rsidP="001B7B49">
      <w:r w:rsidRPr="001B7B49">
        <w:t>Return create order can be skipped when communicating with OMS.  In such case return case will be automatically created when OMS will get first callback about return management step.</w:t>
      </w:r>
    </w:p>
    <w:p w14:paraId="7E154030" w14:textId="74AC1403" w:rsidR="001B7B49" w:rsidRDefault="001B7B49" w:rsidP="001B7B49"/>
    <w:p w14:paraId="0888B0A1" w14:textId="77777777" w:rsidR="001B7B49" w:rsidRPr="001B7B49" w:rsidRDefault="001B7B49" w:rsidP="001B7B49"/>
    <w:p w14:paraId="38FC39C6" w14:textId="74BD3E41" w:rsidR="00247C77" w:rsidRDefault="00247C77" w:rsidP="00FD66A2">
      <w:pPr>
        <w:pStyle w:val="Heading2"/>
      </w:pPr>
      <w:bookmarkStart w:id="25" w:name="_Toc457896437"/>
      <w:r>
        <w:lastRenderedPageBreak/>
        <w:t>Solution overview</w:t>
      </w:r>
      <w:bookmarkEnd w:id="25"/>
    </w:p>
    <w:p w14:paraId="3F412B2F" w14:textId="77777777" w:rsidR="00447F5A" w:rsidRDefault="00447F5A" w:rsidP="00447F5A"/>
    <w:p w14:paraId="42228F9A" w14:textId="77777777" w:rsidR="00FD66A2" w:rsidRDefault="00447F5A" w:rsidP="00447F5A">
      <w:r>
        <w:t>Solution from Optimus platform point of view should:</w:t>
      </w:r>
    </w:p>
    <w:p w14:paraId="6ED0688B" w14:textId="5869EFE7" w:rsidR="00447F5A" w:rsidRDefault="00447F5A" w:rsidP="00447F5A">
      <w:pPr>
        <w:pStyle w:val="ListParagraph"/>
        <w:numPr>
          <w:ilvl w:val="0"/>
          <w:numId w:val="3"/>
        </w:numPr>
      </w:pPr>
      <w:r>
        <w:t xml:space="preserve">Present </w:t>
      </w:r>
      <w:r w:rsidR="00844E18">
        <w:t xml:space="preserve">to CSAgent </w:t>
      </w:r>
      <w:r>
        <w:t>key information required to perform a refund (i.e. RMA number</w:t>
      </w:r>
      <w:r w:rsidR="00844E18">
        <w:t xml:space="preserve"> which was delivered to the customer with each order</w:t>
      </w:r>
      <w:r>
        <w:t xml:space="preserve">) </w:t>
      </w:r>
    </w:p>
    <w:p w14:paraId="4C477ECD" w14:textId="3948A9C1" w:rsidR="00447F5A" w:rsidRDefault="00447F5A" w:rsidP="00447F5A">
      <w:pPr>
        <w:pStyle w:val="ListParagraph"/>
        <w:numPr>
          <w:ilvl w:val="0"/>
          <w:numId w:val="3"/>
        </w:numPr>
      </w:pPr>
      <w:r>
        <w:t xml:space="preserve">Retrieve </w:t>
      </w:r>
      <w:r w:rsidR="00844E18">
        <w:t xml:space="preserve">from CTS (via push mechanism utilised by ERP system) </w:t>
      </w:r>
      <w:r>
        <w:t xml:space="preserve">and </w:t>
      </w:r>
      <w:r w:rsidR="00844E18">
        <w:t>store in OMS DB</w:t>
      </w:r>
    </w:p>
    <w:p w14:paraId="6DD8644C" w14:textId="422A097E" w:rsidR="00447F5A" w:rsidRDefault="00447F5A" w:rsidP="00447F5A">
      <w:pPr>
        <w:pStyle w:val="ListParagraph"/>
        <w:numPr>
          <w:ilvl w:val="0"/>
          <w:numId w:val="3"/>
        </w:numPr>
      </w:pPr>
      <w:r>
        <w:t>Allow refund</w:t>
      </w:r>
      <w:r w:rsidR="00844E18">
        <w:t xml:space="preserve"> - trigger manual process</w:t>
      </w:r>
    </w:p>
    <w:p w14:paraId="218CB20B" w14:textId="77777777" w:rsidR="00447F5A" w:rsidRDefault="00447F5A" w:rsidP="00447F5A">
      <w:pPr>
        <w:pStyle w:val="ListParagraph"/>
        <w:numPr>
          <w:ilvl w:val="0"/>
          <w:numId w:val="3"/>
        </w:numPr>
      </w:pPr>
      <w:r>
        <w:t>Present end-customer information on return status (eCommerce - SelfCare)</w:t>
      </w:r>
    </w:p>
    <w:p w14:paraId="2D972258" w14:textId="61BAECA4" w:rsidR="00447F5A" w:rsidRDefault="00447F5A" w:rsidP="00447F5A">
      <w:r>
        <w:t xml:space="preserve">Solution will be mainly developed in OMS. </w:t>
      </w:r>
    </w:p>
    <w:p w14:paraId="1A0D5559" w14:textId="77777777" w:rsidR="00932224" w:rsidRDefault="00247C77" w:rsidP="00FD66A2">
      <w:pPr>
        <w:pStyle w:val="Heading1"/>
      </w:pPr>
      <w:bookmarkStart w:id="26" w:name="_Toc457896438"/>
      <w:r>
        <w:t>Implementation</w:t>
      </w:r>
      <w:bookmarkEnd w:id="26"/>
    </w:p>
    <w:p w14:paraId="0C9006D6" w14:textId="77777777" w:rsidR="00447F5A" w:rsidRDefault="00447F5A" w:rsidP="00FD66A2">
      <w:pPr>
        <w:pStyle w:val="Heading2"/>
      </w:pPr>
    </w:p>
    <w:p w14:paraId="1AA541E8" w14:textId="2E2ECDF6" w:rsidR="00293875" w:rsidRDefault="00293875" w:rsidP="00FD66A2">
      <w:pPr>
        <w:pStyle w:val="Heading2"/>
      </w:pPr>
      <w:bookmarkStart w:id="27" w:name="_Toc457896439"/>
      <w:r>
        <w:t>Order provisioning with RMA number</w:t>
      </w:r>
      <w:bookmarkEnd w:id="27"/>
    </w:p>
    <w:p w14:paraId="497E6F82" w14:textId="54A01010" w:rsidR="00447F5A" w:rsidRDefault="009378D2" w:rsidP="00447F5A">
      <w:r>
        <w:t xml:space="preserve">Key return information that should be available in OMS against an order </w:t>
      </w:r>
      <w:r w:rsidR="00BE7A3C">
        <w:t xml:space="preserve">is </w:t>
      </w:r>
      <w:r>
        <w:t xml:space="preserve">RMA number. </w:t>
      </w:r>
    </w:p>
    <w:p w14:paraId="0AD06D60" w14:textId="1478FE1D" w:rsidR="008C3727" w:rsidRDefault="009378D2" w:rsidP="00BE7A3C">
      <w:r>
        <w:t xml:space="preserve">This can be retrieved by </w:t>
      </w:r>
      <w:r w:rsidR="00BE7A3C">
        <w:t>already developed CheckOrderStatus (ESOM)</w:t>
      </w:r>
      <w:r w:rsidR="00835460">
        <w:t xml:space="preserve"> service</w:t>
      </w:r>
      <w:r w:rsidR="00BE7A3C">
        <w:t xml:space="preserve">. </w:t>
      </w:r>
      <w:r w:rsidR="008C3727">
        <w:t xml:space="preserve"> RMA number should be available from RMA when order status is changed to Picked and Shipped (so.status -&gt; </w:t>
      </w:r>
      <w:r w:rsidR="008C3727" w:rsidRPr="008C3727">
        <w:t>DISPATCHED</w:t>
      </w:r>
      <w:r w:rsidR="008C3727">
        <w:t>)</w:t>
      </w:r>
    </w:p>
    <w:p w14:paraId="1288B57B" w14:textId="29750F15" w:rsidR="00BE7A3C" w:rsidRDefault="00BE7A3C" w:rsidP="00BE7A3C">
      <w:r>
        <w:t xml:space="preserve">Data is available as per </w:t>
      </w:r>
      <w:r w:rsidR="00835460">
        <w:t xml:space="preserve">fragment of </w:t>
      </w:r>
      <w:r>
        <w:t xml:space="preserve">XML response below: </w:t>
      </w:r>
    </w:p>
    <w:p w14:paraId="21A6EEB3" w14:textId="77777777" w:rsidR="00BE7A3C" w:rsidRDefault="00BE7A3C" w:rsidP="00BE7A3C">
      <w:pPr>
        <w:pStyle w:val="Code"/>
        <w:spacing w:after="0"/>
      </w:pPr>
      <w:r>
        <w:t>…</w:t>
      </w:r>
    </w:p>
    <w:p w14:paraId="1C2019A7" w14:textId="77777777" w:rsidR="00BE7A3C" w:rsidRDefault="00BE7A3C" w:rsidP="00BE7A3C">
      <w:pPr>
        <w:pStyle w:val="Code"/>
        <w:spacing w:after="0"/>
      </w:pPr>
      <w:r>
        <w:t xml:space="preserve">&lt;cac:AdditionalProperty&gt; </w:t>
      </w:r>
    </w:p>
    <w:p w14:paraId="1684E03B" w14:textId="77777777" w:rsidR="00BE7A3C" w:rsidRDefault="00BE7A3C" w:rsidP="00BE7A3C">
      <w:pPr>
        <w:pStyle w:val="Code"/>
        <w:spacing w:after="0"/>
        <w:ind w:firstLine="720"/>
      </w:pPr>
      <w:r>
        <w:t>&lt;cbc:Name&gt;</w:t>
      </w:r>
      <w:r w:rsidRPr="00BE7A3C">
        <w:rPr>
          <w:b/>
        </w:rPr>
        <w:t>RMANumber</w:t>
      </w:r>
      <w:r>
        <w:t>&lt;/cbc:Name&gt;</w:t>
      </w:r>
    </w:p>
    <w:p w14:paraId="029AF2A2" w14:textId="77777777" w:rsidR="00BE7A3C" w:rsidRDefault="00BE7A3C" w:rsidP="00BE7A3C">
      <w:pPr>
        <w:pStyle w:val="Code"/>
        <w:spacing w:after="0"/>
        <w:ind w:firstLine="720"/>
      </w:pPr>
      <w:r>
        <w:t>&lt;cbc:Value&gt;</w:t>
      </w:r>
      <w:r w:rsidRPr="00BE7A3C">
        <w:rPr>
          <w:b/>
        </w:rPr>
        <w:t>TestInv_009</w:t>
      </w:r>
      <w:r>
        <w:t xml:space="preserve">&lt;/cbc:Value&gt; </w:t>
      </w:r>
    </w:p>
    <w:p w14:paraId="0D5AD100" w14:textId="77777777" w:rsidR="00BE7A3C" w:rsidRDefault="00BE7A3C" w:rsidP="00BE7A3C">
      <w:pPr>
        <w:pStyle w:val="Code"/>
        <w:spacing w:after="0"/>
      </w:pPr>
      <w:r>
        <w:t>&lt;/cac:AdditionalProperty&gt;</w:t>
      </w:r>
    </w:p>
    <w:p w14:paraId="70109D8E" w14:textId="77777777" w:rsidR="00BE7A3C" w:rsidRDefault="00BE7A3C" w:rsidP="00BE7A3C">
      <w:pPr>
        <w:pStyle w:val="Code"/>
        <w:spacing w:after="0"/>
      </w:pPr>
      <w:r>
        <w:t>…</w:t>
      </w:r>
    </w:p>
    <w:p w14:paraId="4879360A" w14:textId="00B961C0" w:rsidR="00BE7A3C" w:rsidRDefault="00BE7A3C" w:rsidP="00BE7A3C">
      <w:pPr>
        <w:pStyle w:val="Code"/>
        <w:spacing w:after="0"/>
      </w:pPr>
    </w:p>
    <w:p w14:paraId="023FF1E0" w14:textId="5A435356" w:rsidR="00844E18" w:rsidRDefault="00844E18" w:rsidP="008C3727">
      <w:r>
        <w:t>To do:</w:t>
      </w:r>
    </w:p>
    <w:p w14:paraId="6D1AF55F" w14:textId="0C239F78" w:rsidR="009378D2" w:rsidRDefault="008C3727" w:rsidP="00844E18">
      <w:pPr>
        <w:pStyle w:val="ListParagraph"/>
        <w:numPr>
          <w:ilvl w:val="0"/>
          <w:numId w:val="38"/>
        </w:numPr>
      </w:pPr>
      <w:r>
        <w:t xml:space="preserve">This data should be extracted and </w:t>
      </w:r>
      <w:r w:rsidR="00844E18">
        <w:t xml:space="preserve">RMA number </w:t>
      </w:r>
      <w:r w:rsidR="00BE7A3C">
        <w:t xml:space="preserve">should be stored in order property: RMA_NUMBER of order property type </w:t>
      </w:r>
      <w:r w:rsidR="00835460">
        <w:t>RETURN</w:t>
      </w:r>
      <w:r w:rsidR="00BE7A3C">
        <w:t xml:space="preserve">. </w:t>
      </w:r>
      <w:r w:rsidR="00F9100B">
        <w:t xml:space="preserve">To simplify the solution this should be part of the DISPATCH status handler. </w:t>
      </w:r>
    </w:p>
    <w:p w14:paraId="4DA963FC" w14:textId="1BF3B91B" w:rsidR="00844E18" w:rsidRDefault="00844E18" w:rsidP="00844E18">
      <w:pPr>
        <w:pStyle w:val="ListParagraph"/>
        <w:numPr>
          <w:ilvl w:val="0"/>
          <w:numId w:val="38"/>
        </w:numPr>
      </w:pPr>
      <w:r>
        <w:t>RMA number should be presented in OMS on Order Details pop-up windows (new tab Returns)</w:t>
      </w:r>
    </w:p>
    <w:p w14:paraId="5EA9C574" w14:textId="3208D0E1" w:rsidR="00234268" w:rsidRDefault="00234268" w:rsidP="00447F5A"/>
    <w:p w14:paraId="17420422" w14:textId="74E34539" w:rsidR="00234268" w:rsidRPr="00293875" w:rsidRDefault="00234268" w:rsidP="00447F5A">
      <w:pPr>
        <w:rPr>
          <w:b/>
        </w:rPr>
      </w:pPr>
      <w:r w:rsidRPr="00293875">
        <w:rPr>
          <w:b/>
        </w:rPr>
        <w:t>Remarks</w:t>
      </w:r>
    </w:p>
    <w:p w14:paraId="4DE3A234" w14:textId="6468E599" w:rsidR="00234268" w:rsidRDefault="00247B0B" w:rsidP="00844E18">
      <w:pPr>
        <w:pStyle w:val="ListParagraph"/>
        <w:numPr>
          <w:ilvl w:val="0"/>
          <w:numId w:val="40"/>
        </w:numPr>
      </w:pPr>
      <w:r>
        <w:t xml:space="preserve">RMA </w:t>
      </w:r>
      <w:r w:rsidR="00A5486B">
        <w:t>is provided per order but can be used for several returns for all products included in order.</w:t>
      </w:r>
      <w:r w:rsidR="001B7B49">
        <w:t xml:space="preserve">  Return of each item is traced by OMS separately.</w:t>
      </w:r>
    </w:p>
    <w:p w14:paraId="6809D5D4" w14:textId="37890105" w:rsidR="00737DF0" w:rsidRPr="00844E18" w:rsidRDefault="00737DF0" w:rsidP="00844E18">
      <w:pPr>
        <w:pStyle w:val="ListParagraph"/>
        <w:numPr>
          <w:ilvl w:val="0"/>
          <w:numId w:val="40"/>
        </w:numPr>
      </w:pPr>
      <w:r>
        <w:t xml:space="preserve">Returns with the same RMA can be distinguished by difference in </w:t>
      </w:r>
      <w:r w:rsidRPr="00844E18">
        <w:rPr>
          <w:b/>
        </w:rPr>
        <w:t>ProductCode</w:t>
      </w:r>
      <w:r>
        <w:t xml:space="preserve"> and in </w:t>
      </w:r>
      <w:r w:rsidRPr="00844E18">
        <w:rPr>
          <w:b/>
        </w:rPr>
        <w:t>return_id</w:t>
      </w:r>
      <w:r w:rsidRPr="00844E18">
        <w:rPr>
          <w:b/>
          <w:sz w:val="18"/>
        </w:rPr>
        <w:t>.</w:t>
      </w:r>
    </w:p>
    <w:p w14:paraId="1DF8E593" w14:textId="6A588954" w:rsidR="00844E18" w:rsidRPr="00447F5A" w:rsidRDefault="00844E18" w:rsidP="00844E18">
      <w:pPr>
        <w:pStyle w:val="ListParagraph"/>
        <w:numPr>
          <w:ilvl w:val="0"/>
          <w:numId w:val="40"/>
        </w:numPr>
      </w:pPr>
      <w:r>
        <w:t>RM</w:t>
      </w:r>
      <w:r w:rsidR="001B7B49">
        <w:t>A</w:t>
      </w:r>
      <w:r>
        <w:t xml:space="preserve"> stored within order structure is used only as information to CSAgent (e.g. for communication with customer).  Returns are processed independently and are using RMA number provided by CTS system.</w:t>
      </w:r>
    </w:p>
    <w:p w14:paraId="3E443240" w14:textId="77777777" w:rsidR="00BE7A3C" w:rsidRDefault="00BE7A3C" w:rsidP="00FD66A2">
      <w:pPr>
        <w:pStyle w:val="Heading2"/>
      </w:pPr>
    </w:p>
    <w:p w14:paraId="59489B16" w14:textId="77777777" w:rsidR="00932224" w:rsidRDefault="00932224" w:rsidP="00FD66A2">
      <w:pPr>
        <w:pStyle w:val="Heading2"/>
      </w:pPr>
      <w:bookmarkStart w:id="28" w:name="_Toc457896440"/>
      <w:r>
        <w:t>Returns process</w:t>
      </w:r>
      <w:bookmarkEnd w:id="28"/>
    </w:p>
    <w:p w14:paraId="51729307" w14:textId="77777777" w:rsidR="00447F5A" w:rsidRDefault="00447F5A" w:rsidP="00FD66A2">
      <w:pPr>
        <w:pStyle w:val="Heading2"/>
      </w:pPr>
    </w:p>
    <w:p w14:paraId="3D0CE440" w14:textId="7EC3AF6F" w:rsidR="00CB3898" w:rsidRDefault="00BA78EF" w:rsidP="00BA78EF">
      <w:r>
        <w:t xml:space="preserve">Once the return </w:t>
      </w:r>
      <w:r w:rsidR="005C3D88">
        <w:t>case is created there will be a push notification from the UBL sub system to in</w:t>
      </w:r>
      <w:r w:rsidR="000F1B52">
        <w:t xml:space="preserve">form OMS about new return case and return case changes. </w:t>
      </w:r>
      <w:r w:rsidR="00A224B8">
        <w:t xml:space="preserve"> Push will be done via ESOM interface.</w:t>
      </w:r>
    </w:p>
    <w:p w14:paraId="52CFDECC" w14:textId="0BA32C40" w:rsidR="00CB3898" w:rsidRDefault="00CB3898" w:rsidP="00BA78EF"/>
    <w:p w14:paraId="0DE55B8F" w14:textId="57B18E7E" w:rsidR="00CB3898" w:rsidRDefault="00CB3898" w:rsidP="00CB3898">
      <w:pPr>
        <w:pStyle w:val="Heading3"/>
      </w:pPr>
      <w:bookmarkStart w:id="29" w:name="_Toc457896441"/>
      <w:r>
        <w:t>Returns Update Webservice</w:t>
      </w:r>
      <w:bookmarkEnd w:id="29"/>
    </w:p>
    <w:p w14:paraId="418F35EA" w14:textId="61A8FE4C" w:rsidR="0078135E" w:rsidRDefault="00033221" w:rsidP="00BA78EF">
      <w:r>
        <w:t>ESOM</w:t>
      </w:r>
      <w:r w:rsidR="00CB3898">
        <w:t xml:space="preserve"> will expose webservice </w:t>
      </w:r>
      <w:r w:rsidR="00E97F0B">
        <w:t xml:space="preserve">(WS SOAP) </w:t>
      </w:r>
      <w:r w:rsidR="008F0CC2">
        <w:t xml:space="preserve">and perform XML parsing </w:t>
      </w:r>
      <w:r>
        <w:t xml:space="preserve">but </w:t>
      </w:r>
      <w:r w:rsidR="008F0CC2">
        <w:t>data storage and handling</w:t>
      </w:r>
      <w:r>
        <w:t xml:space="preserve"> will be done in OMS</w:t>
      </w:r>
      <w:r w:rsidR="00996EC9">
        <w:t>:</w:t>
      </w:r>
    </w:p>
    <w:p w14:paraId="2ADFD80E" w14:textId="5D26531C" w:rsidR="004342C2" w:rsidRDefault="004342C2" w:rsidP="00BA78EF">
      <w:r>
        <w:t xml:space="preserve">CTS </w:t>
      </w:r>
      <w:r>
        <w:sym w:font="Wingdings" w:char="F0E0"/>
      </w:r>
      <w:r>
        <w:t xml:space="preserve"> WS </w:t>
      </w:r>
      <w:r>
        <w:sym w:font="Wingdings" w:char="F0E0"/>
      </w:r>
      <w:r>
        <w:t xml:space="preserve"> ESOM (log &amp; maps to objects) </w:t>
      </w:r>
      <w:r>
        <w:sym w:font="Wingdings" w:char="F0E0"/>
      </w:r>
      <w:r>
        <w:t xml:space="preserve"> OMS (OMS Returns Model update)</w:t>
      </w:r>
    </w:p>
    <w:p w14:paraId="224F5209" w14:textId="77777777" w:rsidR="004342C2" w:rsidRDefault="004342C2" w:rsidP="00BA78EF"/>
    <w:p w14:paraId="337F4CEF" w14:textId="24A5756C" w:rsidR="000F1B52" w:rsidRDefault="00CB3898" w:rsidP="0078135E">
      <w:pPr>
        <w:pStyle w:val="ListParagraph"/>
        <w:numPr>
          <w:ilvl w:val="0"/>
          <w:numId w:val="41"/>
        </w:numPr>
      </w:pPr>
      <w:r>
        <w:t>to be called (by ERP</w:t>
      </w:r>
      <w:r w:rsidR="0078135E">
        <w:t>/CTS</w:t>
      </w:r>
      <w:r>
        <w:t xml:space="preserve"> system) to push returns status </w:t>
      </w:r>
      <w:r w:rsidR="0078135E">
        <w:t>updates</w:t>
      </w:r>
      <w:r>
        <w:t>.</w:t>
      </w:r>
    </w:p>
    <w:p w14:paraId="3D1DBF9B" w14:textId="1FB363FC" w:rsidR="0078135E" w:rsidRDefault="0078135E" w:rsidP="0078135E">
      <w:pPr>
        <w:pStyle w:val="ListParagraph"/>
        <w:numPr>
          <w:ilvl w:val="0"/>
          <w:numId w:val="41"/>
        </w:numPr>
      </w:pPr>
      <w:r>
        <w:t>on each call provided XML (returnsXML) may contain updates for:</w:t>
      </w:r>
    </w:p>
    <w:p w14:paraId="400F882C" w14:textId="24875E0C" w:rsidR="0078135E" w:rsidRDefault="0078135E" w:rsidP="0078135E">
      <w:pPr>
        <w:pStyle w:val="ListParagraph"/>
        <w:numPr>
          <w:ilvl w:val="1"/>
          <w:numId w:val="41"/>
        </w:numPr>
      </w:pPr>
      <w:r>
        <w:t>single or multiple orders</w:t>
      </w:r>
      <w:r w:rsidR="001B0850">
        <w:t xml:space="preserve"> – as separate Items</w:t>
      </w:r>
    </w:p>
    <w:p w14:paraId="173E37D3" w14:textId="6BEABD50" w:rsidR="0078135E" w:rsidRDefault="0078135E" w:rsidP="0078135E">
      <w:pPr>
        <w:pStyle w:val="ListParagraph"/>
        <w:numPr>
          <w:ilvl w:val="1"/>
          <w:numId w:val="41"/>
        </w:numPr>
      </w:pPr>
      <w:r>
        <w:t>single or multiple products</w:t>
      </w:r>
      <w:r w:rsidR="001B0850">
        <w:t xml:space="preserve"> – as separate Items</w:t>
      </w:r>
    </w:p>
    <w:p w14:paraId="31109F64" w14:textId="590DD570" w:rsidR="0078135E" w:rsidRDefault="0078135E" w:rsidP="0078135E">
      <w:pPr>
        <w:pStyle w:val="ListParagraph"/>
        <w:numPr>
          <w:ilvl w:val="0"/>
          <w:numId w:val="41"/>
        </w:numPr>
      </w:pPr>
      <w:r>
        <w:t>if several changes are</w:t>
      </w:r>
      <w:r w:rsidR="001B0850">
        <w:t xml:space="preserve"> made for the same product </w:t>
      </w:r>
      <w:r w:rsidR="00861A90">
        <w:t xml:space="preserve">(i.e. the same order, product and return_id) items should be placed in correct order (i.e. </w:t>
      </w:r>
      <w:r w:rsidR="001B7B49">
        <w:t xml:space="preserve">chronologically </w:t>
      </w:r>
      <w:r w:rsidR="00861A90">
        <w:t>older first).</w:t>
      </w:r>
      <w:r>
        <w:t xml:space="preserve"> </w:t>
      </w:r>
    </w:p>
    <w:p w14:paraId="39521061" w14:textId="4DE0968C" w:rsidR="00CB3898" w:rsidRDefault="00CB3898" w:rsidP="00CB3898">
      <w:pPr>
        <w:pStyle w:val="Heading4"/>
      </w:pPr>
      <w:r>
        <w:t>Web service returnsUpdate</w:t>
      </w:r>
      <w:r w:rsidR="00E73889">
        <w:t xml:space="preserve"> (ESOM)</w:t>
      </w:r>
    </w:p>
    <w:p w14:paraId="35B73B0D" w14:textId="7EECB593" w:rsidR="000F1B52" w:rsidRDefault="000F1B52" w:rsidP="000F1B52">
      <w:pPr>
        <w:pStyle w:val="Code"/>
      </w:pPr>
      <w:r>
        <w:t xml:space="preserve">Boolean </w:t>
      </w:r>
      <w:r w:rsidRPr="000F1B52">
        <w:t>returnsUpdate(returnsXML string)</w:t>
      </w:r>
    </w:p>
    <w:p w14:paraId="59FEC53B" w14:textId="5FA22A8F" w:rsidR="001B7B49" w:rsidRPr="001B7B49" w:rsidRDefault="001B7B49" w:rsidP="000F1B52">
      <w:pPr>
        <w:pStyle w:val="Code"/>
        <w:rPr>
          <w:b/>
        </w:rPr>
      </w:pPr>
      <w:r w:rsidRPr="001B7B49">
        <w:rPr>
          <w:b/>
        </w:rPr>
        <w:t>Remark</w:t>
      </w:r>
    </w:p>
    <w:p w14:paraId="6B47A715" w14:textId="7BD51CF4" w:rsidR="001B7B49" w:rsidRDefault="001B7B49" w:rsidP="000F1B52">
      <w:pPr>
        <w:pStyle w:val="Code"/>
      </w:pPr>
      <w:r>
        <w:t>Returned Boolean value should be used by Tetra push mechanism to handle failure/retry attempts.</w:t>
      </w:r>
    </w:p>
    <w:p w14:paraId="1D12CA8B" w14:textId="58EC95B5" w:rsidR="00CB3898" w:rsidRDefault="00CB3898" w:rsidP="00CB3898">
      <w:pPr>
        <w:pStyle w:val="Heading5"/>
      </w:pPr>
      <w:r>
        <w:t xml:space="preserve">Example of </w:t>
      </w:r>
      <w:r w:rsidRPr="000F1B52">
        <w:t>returnsXML</w:t>
      </w:r>
      <w:r>
        <w:t xml:space="preserve"> parameter data</w:t>
      </w:r>
    </w:p>
    <w:p w14:paraId="181A6D4D" w14:textId="77777777" w:rsidR="00BA78EF" w:rsidRDefault="00E2627A" w:rsidP="00BA78EF">
      <w:r>
        <w:t xml:space="preserve">This is an example XML of existing webservices. </w:t>
      </w:r>
    </w:p>
    <w:p w14:paraId="48DFDD7E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>&lt;Catalogue [namespace definition removed for clarity]&gt;</w:t>
      </w:r>
    </w:p>
    <w:p w14:paraId="4F40FF4B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  <w:t>&lt;cbc:ID&gt;RETURNS&lt;/cbc:ID&gt;</w:t>
      </w:r>
    </w:p>
    <w:p w14:paraId="0B8EB5E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  <w:t>&lt;cbc:Name&gt;RETURNS&lt;/cbc:Name&gt;</w:t>
      </w:r>
    </w:p>
    <w:p w14:paraId="7CE4B6E7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  <w:t>&lt;cbc:IssueDate&gt;2016-06-29&lt;/cbc:IssueDate&gt;</w:t>
      </w:r>
    </w:p>
    <w:p w14:paraId="6D49BC4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  <w:t>&lt;cac:ProviderParty /&gt;</w:t>
      </w:r>
    </w:p>
    <w:p w14:paraId="40C882C0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  <w:t>&lt;cac:ReceiverParty /&gt;</w:t>
      </w:r>
    </w:p>
    <w:p w14:paraId="674CD7F0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  <w:t>&lt;cac:ContractorCustomerParty&gt;</w:t>
      </w:r>
    </w:p>
    <w:p w14:paraId="0A050A60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  <w:t>&lt;cbc:CustomerAssignedAccountID&gt;</w:t>
      </w:r>
      <w:r w:rsidRPr="008F3506">
        <w:rPr>
          <w:b/>
          <w:color w:val="FF0000"/>
          <w:sz w:val="18"/>
        </w:rPr>
        <w:t>expSamsung</w:t>
      </w:r>
      <w:r w:rsidRPr="00E2627A">
        <w:rPr>
          <w:sz w:val="18"/>
        </w:rPr>
        <w:t>&lt;/cbc:CustomerAssignedAccountID&gt;</w:t>
      </w:r>
    </w:p>
    <w:p w14:paraId="7E6BC5D6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  <w:t>&lt;cbc:SupplierAssignedAccountID&gt;DS&lt;/cbc:SupplierAssignedAccountID&gt;</w:t>
      </w:r>
    </w:p>
    <w:p w14:paraId="07918F18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  <w:t>&lt;cbc:AdditionalAccountID&gt;</w:t>
      </w:r>
      <w:r w:rsidRPr="008F3506">
        <w:rPr>
          <w:b/>
          <w:color w:val="FF0000"/>
          <w:sz w:val="18"/>
        </w:rPr>
        <w:t>ex3s1ms0ng</w:t>
      </w:r>
      <w:r w:rsidRPr="00E2627A">
        <w:rPr>
          <w:sz w:val="18"/>
        </w:rPr>
        <w:t>&lt;/cbc:AdditionalAccountID&gt;</w:t>
      </w:r>
    </w:p>
    <w:p w14:paraId="762B3201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  <w:t>&lt;/cac:ContractorCustomerParty&gt;</w:t>
      </w:r>
    </w:p>
    <w:p w14:paraId="722A4998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  <w:t>&lt;cac:CatalogueLine&gt;</w:t>
      </w:r>
    </w:p>
    <w:p w14:paraId="5B564886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  <w:t>&lt;cbc:ID&gt;MB-MP16DA/EU&lt;/cbc:ID&gt;</w:t>
      </w:r>
    </w:p>
    <w:p w14:paraId="182923B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  <w:t>&lt;cac:ItemComparison&gt;</w:t>
      </w:r>
    </w:p>
    <w:p w14:paraId="7D4BA739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PriceAmount currencyID="GBP"&gt;0&lt;/cbc:PriceAmount&gt;</w:t>
      </w:r>
    </w:p>
    <w:p w14:paraId="5A5B390E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Quantity&gt;1&lt;/cbc:Quantity&gt;</w:t>
      </w:r>
    </w:p>
    <w:p w14:paraId="78A8B7F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  <w:t>&lt;/cac:ItemComparison&gt;</w:t>
      </w:r>
    </w:p>
    <w:p w14:paraId="7BA62517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  <w:t>&lt;cac:Item&gt;</w:t>
      </w:r>
    </w:p>
    <w:p w14:paraId="2FE9E38F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3ACBB6B2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OrderNo</w:t>
      </w:r>
      <w:r w:rsidRPr="00E2627A">
        <w:rPr>
          <w:sz w:val="18"/>
        </w:rPr>
        <w:t>&lt;/cbc:Name&gt;</w:t>
      </w:r>
    </w:p>
    <w:p w14:paraId="342CAB06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I600442&lt;/cbc:Value&gt;</w:t>
      </w:r>
    </w:p>
    <w:p w14:paraId="30A9CF49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7D81EFA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7CD37BC2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lastRenderedPageBreak/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CustomerOrderReference</w:t>
      </w:r>
      <w:r w:rsidRPr="00E2627A">
        <w:rPr>
          <w:sz w:val="18"/>
        </w:rPr>
        <w:t>&lt;/cbc:Name&gt;</w:t>
      </w:r>
    </w:p>
    <w:p w14:paraId="583FB431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66KU5523AFA2&lt;/cbc:Value&gt;</w:t>
      </w:r>
    </w:p>
    <w:p w14:paraId="1EF0993D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0F33800C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45C3F96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ProductCode</w:t>
      </w:r>
      <w:r w:rsidRPr="00E2627A">
        <w:rPr>
          <w:sz w:val="18"/>
        </w:rPr>
        <w:t>&lt;/cbc:Name&gt;</w:t>
      </w:r>
    </w:p>
    <w:p w14:paraId="0A43518A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MB-MP16DA/EU&lt;/cbc:Value&gt;</w:t>
      </w:r>
    </w:p>
    <w:p w14:paraId="539BD74D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1C9F7958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2CFEECAD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816DBF">
        <w:rPr>
          <w:b/>
          <w:sz w:val="18"/>
        </w:rPr>
        <w:t>Quantity</w:t>
      </w:r>
      <w:r w:rsidRPr="00E2627A">
        <w:rPr>
          <w:sz w:val="18"/>
        </w:rPr>
        <w:t>&lt;/cbc:Name&gt;</w:t>
      </w:r>
    </w:p>
    <w:p w14:paraId="4ACA7C2B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1&lt;/cbc:Value&gt;</w:t>
      </w:r>
    </w:p>
    <w:p w14:paraId="550A56DC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08B31C9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5A5C076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Serial</w:t>
      </w:r>
      <w:r w:rsidRPr="00E2627A">
        <w:rPr>
          <w:sz w:val="18"/>
        </w:rPr>
        <w:t>&lt;/cbc:Name&gt;</w:t>
      </w:r>
    </w:p>
    <w:p w14:paraId="17949F49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/&gt;</w:t>
      </w:r>
    </w:p>
    <w:p w14:paraId="3BAF751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552B7DFF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008D718A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Reason</w:t>
      </w:r>
      <w:r w:rsidRPr="00E2627A">
        <w:rPr>
          <w:sz w:val="18"/>
        </w:rPr>
        <w:t>&lt;/cbc:Name&gt;</w:t>
      </w:r>
    </w:p>
    <w:p w14:paraId="4D495CB3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14 Day&lt;/cbc:Value&gt;</w:t>
      </w:r>
    </w:p>
    <w:p w14:paraId="12762742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59CCC0F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1F133067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Comments</w:t>
      </w:r>
      <w:r w:rsidRPr="00E2627A">
        <w:rPr>
          <w:sz w:val="18"/>
        </w:rPr>
        <w:t>&lt;/cbc:Name&gt;</w:t>
      </w:r>
    </w:p>
    <w:p w14:paraId="3E34982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Customer change of mind.&lt;/cbc:Value&gt;</w:t>
      </w:r>
    </w:p>
    <w:p w14:paraId="02BD63D1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36AAE806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5593F04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RANumber</w:t>
      </w:r>
      <w:r w:rsidRPr="00E2627A">
        <w:rPr>
          <w:sz w:val="18"/>
        </w:rPr>
        <w:t>&lt;/cbc:Name&gt;</w:t>
      </w:r>
    </w:p>
    <w:p w14:paraId="2775597D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RMA-I600442-529107_7325&lt;/cbc:Value&gt;</w:t>
      </w:r>
    </w:p>
    <w:p w14:paraId="5BF6E2C1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2965F7DB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47E25C0F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Grading</w:t>
      </w:r>
      <w:r w:rsidRPr="00E2627A">
        <w:rPr>
          <w:sz w:val="18"/>
        </w:rPr>
        <w:t>&lt;/cbc:Name&gt;</w:t>
      </w:r>
    </w:p>
    <w:p w14:paraId="51F27A93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5&lt;/cbc:Value&gt;</w:t>
      </w:r>
    </w:p>
    <w:p w14:paraId="5E552C0C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0487AF9D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6468D90C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sz w:val="18"/>
        </w:rPr>
        <w:t>Customer</w:t>
      </w:r>
      <w:r w:rsidRPr="00E2627A">
        <w:rPr>
          <w:sz w:val="18"/>
        </w:rPr>
        <w:t>&lt;/cbc:Name&gt;</w:t>
      </w:r>
    </w:p>
    <w:p w14:paraId="255B9859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14771S&lt;/cbc:Value&gt;</w:t>
      </w:r>
    </w:p>
    <w:p w14:paraId="45F052E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2FA8D663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7B355A78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Status</w:t>
      </w:r>
      <w:r w:rsidRPr="00E2627A">
        <w:rPr>
          <w:sz w:val="18"/>
        </w:rPr>
        <w:t>&lt;/cbc:Name&gt;</w:t>
      </w:r>
    </w:p>
    <w:p w14:paraId="48DCAAE0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201&lt;/cbc:Value&gt;</w:t>
      </w:r>
    </w:p>
    <w:p w14:paraId="549421D3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51E27C4F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78C7C8AC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StatusDesc</w:t>
      </w:r>
      <w:r w:rsidRPr="00E2627A">
        <w:rPr>
          <w:sz w:val="18"/>
        </w:rPr>
        <w:t>&lt;/cbc:Name&gt;</w:t>
      </w:r>
    </w:p>
    <w:p w14:paraId="236A76DB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Send Response Line Completed&lt;/cbc:Value&gt;</w:t>
      </w:r>
    </w:p>
    <w:p w14:paraId="465E7983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31687B2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10490B2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0D2B4B">
        <w:rPr>
          <w:b/>
          <w:sz w:val="18"/>
        </w:rPr>
        <w:t>return_id</w:t>
      </w:r>
      <w:r w:rsidRPr="00E2627A">
        <w:rPr>
          <w:sz w:val="18"/>
        </w:rPr>
        <w:t>&lt;/cbc:Name&gt;</w:t>
      </w:r>
    </w:p>
    <w:p w14:paraId="5D3D2F9B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7325&lt;/cbc:Value&gt;</w:t>
      </w:r>
    </w:p>
    <w:p w14:paraId="0F582ABF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446CA84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17803277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account_code&lt;/cbc:Name&gt;</w:t>
      </w:r>
    </w:p>
    <w:p w14:paraId="2C1CB91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14771S&lt;/cbc:Value&gt;</w:t>
      </w:r>
    </w:p>
    <w:p w14:paraId="64F4F06E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23B8A6B2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7DDFC25E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246087">
        <w:rPr>
          <w:b/>
          <w:color w:val="FF0000"/>
          <w:sz w:val="18"/>
        </w:rPr>
        <w:t>status_code</w:t>
      </w:r>
      <w:r w:rsidRPr="00E2627A">
        <w:rPr>
          <w:sz w:val="18"/>
        </w:rPr>
        <w:t>&lt;/cbc:Name&gt;</w:t>
      </w:r>
    </w:p>
    <w:p w14:paraId="0C3089D6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201&lt;/cbc:Value&gt;</w:t>
      </w:r>
    </w:p>
    <w:p w14:paraId="3D24899E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3DC0590D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17251BB8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statusDesc&lt;/cbc:Name&gt;</w:t>
      </w:r>
    </w:p>
    <w:p w14:paraId="05A52D13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Send Response Line Completed&lt;/cbc:Value&gt;</w:t>
      </w:r>
    </w:p>
    <w:p w14:paraId="2CBEF377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348EF399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6B24067A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Date_Issued</w:t>
      </w:r>
      <w:r w:rsidRPr="00E2627A">
        <w:rPr>
          <w:sz w:val="18"/>
        </w:rPr>
        <w:t>&lt;/cbc:Name&gt;</w:t>
      </w:r>
    </w:p>
    <w:p w14:paraId="6019649D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2016-06-29 17:27:26.61&lt;/cbc:Value&gt;</w:t>
      </w:r>
    </w:p>
    <w:p w14:paraId="4935C343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2E90AE38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lastRenderedPageBreak/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7F785BC1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Date_Received</w:t>
      </w:r>
      <w:r w:rsidRPr="00E2627A">
        <w:rPr>
          <w:sz w:val="18"/>
        </w:rPr>
        <w:t>&lt;/cbc:Name&gt;</w:t>
      </w:r>
    </w:p>
    <w:p w14:paraId="4764EAE8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2016-06-29 19:27:01.0&lt;/cbc:Value&gt;</w:t>
      </w:r>
    </w:p>
    <w:p w14:paraId="0594A06D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31DB166B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3CF7CFC7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Date_Accepted</w:t>
      </w:r>
      <w:r w:rsidRPr="00E2627A">
        <w:rPr>
          <w:sz w:val="18"/>
        </w:rPr>
        <w:t>&lt;/cbc:Name&gt;</w:t>
      </w:r>
    </w:p>
    <w:p w14:paraId="09EAD50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2016-06-29 19:27:01.0&lt;/cbc:Value&gt;</w:t>
      </w:r>
    </w:p>
    <w:p w14:paraId="10FADE7C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03360155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49DDDBE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Product_nett_val&lt;/cbc:Name&gt;</w:t>
      </w:r>
    </w:p>
    <w:p w14:paraId="5F4994A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0&lt;/cbc:Value&gt;</w:t>
      </w:r>
    </w:p>
    <w:p w14:paraId="24D84E1E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1939960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513CC502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NetValue&lt;/cbc:Name&gt;</w:t>
      </w:r>
    </w:p>
    <w:p w14:paraId="235EC85A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0&lt;/cbc:Value&gt;</w:t>
      </w:r>
    </w:p>
    <w:p w14:paraId="0638EA62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5084623B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01B946DB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bin_location&lt;/cbc:Name&gt;</w:t>
      </w:r>
    </w:p>
    <w:p w14:paraId="3BDFF5BB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RET-A&lt;/cbc:Value&gt;</w:t>
      </w:r>
    </w:p>
    <w:p w14:paraId="19E2ED4A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31B5FF02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2E04C260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0D2B4B">
        <w:rPr>
          <w:b/>
          <w:sz w:val="18"/>
        </w:rPr>
        <w:t>pack_grade</w:t>
      </w:r>
      <w:r w:rsidRPr="00E2627A">
        <w:rPr>
          <w:sz w:val="18"/>
        </w:rPr>
        <w:t>&lt;/cbc:Name&gt;</w:t>
      </w:r>
    </w:p>
    <w:p w14:paraId="07A19DC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5&lt;/cbc:Value&gt;</w:t>
      </w:r>
    </w:p>
    <w:p w14:paraId="5E2E2737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2BA35FF8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ac:AdditionalItemProperty&gt;</w:t>
      </w:r>
    </w:p>
    <w:p w14:paraId="35A571A7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Name&gt;</w:t>
      </w:r>
      <w:r w:rsidRPr="00FB32D1">
        <w:rPr>
          <w:b/>
          <w:sz w:val="18"/>
        </w:rPr>
        <w:t>customer_wish</w:t>
      </w:r>
      <w:r w:rsidRPr="00E2627A">
        <w:rPr>
          <w:sz w:val="18"/>
        </w:rPr>
        <w:t>&lt;/cbc:Name&gt;</w:t>
      </w:r>
    </w:p>
    <w:p w14:paraId="2705F53A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cbc:Value&gt;</w:t>
      </w:r>
      <w:r w:rsidRPr="00FB32D1">
        <w:rPr>
          <w:b/>
          <w:sz w:val="18"/>
        </w:rPr>
        <w:t>Refund</w:t>
      </w:r>
      <w:r w:rsidRPr="00E2627A">
        <w:rPr>
          <w:sz w:val="18"/>
        </w:rPr>
        <w:t>&lt;/cbc:Value&gt;</w:t>
      </w:r>
    </w:p>
    <w:p w14:paraId="2A9D7894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</w:r>
      <w:r w:rsidRPr="00E2627A">
        <w:rPr>
          <w:sz w:val="18"/>
        </w:rPr>
        <w:tab/>
        <w:t>&lt;/cac:AdditionalItemProperty&gt;</w:t>
      </w:r>
    </w:p>
    <w:p w14:paraId="76279CAE" w14:textId="77777777" w:rsidR="00E2627A" w:rsidRP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</w:r>
      <w:r w:rsidRPr="00E2627A">
        <w:rPr>
          <w:sz w:val="18"/>
        </w:rPr>
        <w:tab/>
        <w:t>&lt;/cac:Item&gt;</w:t>
      </w:r>
    </w:p>
    <w:p w14:paraId="68B2B406" w14:textId="77777777" w:rsid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ab/>
        <w:t>&lt;/cac:CatalogueLine&gt;</w:t>
      </w:r>
    </w:p>
    <w:p w14:paraId="2AB12AEA" w14:textId="77777777" w:rsidR="00E2627A" w:rsidRDefault="00E2627A" w:rsidP="00E2627A">
      <w:pPr>
        <w:pStyle w:val="Code"/>
        <w:spacing w:after="0"/>
        <w:rPr>
          <w:sz w:val="18"/>
        </w:rPr>
      </w:pPr>
      <w:r>
        <w:rPr>
          <w:sz w:val="18"/>
        </w:rPr>
        <w:t>… (multiple lines may occur)</w:t>
      </w:r>
    </w:p>
    <w:p w14:paraId="69C81997" w14:textId="3BFC58B1" w:rsidR="00E2627A" w:rsidRDefault="00E2627A" w:rsidP="00E2627A">
      <w:pPr>
        <w:pStyle w:val="Code"/>
        <w:spacing w:after="0"/>
        <w:rPr>
          <w:sz w:val="18"/>
        </w:rPr>
      </w:pPr>
      <w:r w:rsidRPr="00E2627A">
        <w:rPr>
          <w:sz w:val="18"/>
        </w:rPr>
        <w:t>&lt;/Catalogue&gt;</w:t>
      </w:r>
    </w:p>
    <w:p w14:paraId="5AE3645A" w14:textId="608DB9AB" w:rsidR="00E73889" w:rsidRDefault="00E73889" w:rsidP="00E2627A">
      <w:pPr>
        <w:pStyle w:val="Code"/>
        <w:spacing w:after="0"/>
        <w:rPr>
          <w:sz w:val="18"/>
        </w:rPr>
      </w:pPr>
    </w:p>
    <w:p w14:paraId="52D5486E" w14:textId="77777777" w:rsidR="00E73889" w:rsidRDefault="00E73889" w:rsidP="00E73889">
      <w:r w:rsidRPr="00E73889">
        <w:t xml:space="preserve">ESOM </w:t>
      </w:r>
      <w:r>
        <w:t>implementation should:</w:t>
      </w:r>
    </w:p>
    <w:p w14:paraId="3818C151" w14:textId="74E2486A" w:rsidR="00E73889" w:rsidRDefault="00E73889" w:rsidP="00E73889">
      <w:pPr>
        <w:pStyle w:val="ListParagraph"/>
        <w:numPr>
          <w:ilvl w:val="0"/>
          <w:numId w:val="47"/>
        </w:numPr>
      </w:pPr>
      <w:r>
        <w:t>log info about call to WS in log.orderManagement</w:t>
      </w:r>
    </w:p>
    <w:p w14:paraId="1280C48D" w14:textId="77777777" w:rsidR="00E73889" w:rsidRDefault="00E73889" w:rsidP="00E73889">
      <w:pPr>
        <w:pStyle w:val="ListParagraph"/>
        <w:numPr>
          <w:ilvl w:val="0"/>
          <w:numId w:val="47"/>
        </w:numPr>
      </w:pPr>
      <w:r>
        <w:t>Parse XML</w:t>
      </w:r>
    </w:p>
    <w:p w14:paraId="2800FD13" w14:textId="3FFB2D11" w:rsidR="00E73889" w:rsidRDefault="00E73889" w:rsidP="00E73889">
      <w:pPr>
        <w:pStyle w:val="ListParagraph"/>
        <w:numPr>
          <w:ilvl w:val="1"/>
          <w:numId w:val="47"/>
        </w:numPr>
      </w:pPr>
      <w:r>
        <w:t>Convert XML into transport object if no errors</w:t>
      </w:r>
    </w:p>
    <w:p w14:paraId="21FCC742" w14:textId="4102AF9E" w:rsidR="00E73889" w:rsidRDefault="00E73889" w:rsidP="00E73889">
      <w:pPr>
        <w:pStyle w:val="ListParagraph"/>
        <w:numPr>
          <w:ilvl w:val="1"/>
          <w:numId w:val="47"/>
        </w:numPr>
      </w:pPr>
      <w:r>
        <w:t>Return false if errors</w:t>
      </w:r>
    </w:p>
    <w:p w14:paraId="187D4D2A" w14:textId="6A3F1DD7" w:rsidR="00E73889" w:rsidRDefault="00E73889" w:rsidP="00E73889">
      <w:pPr>
        <w:pStyle w:val="ListParagraph"/>
        <w:numPr>
          <w:ilvl w:val="0"/>
          <w:numId w:val="47"/>
        </w:numPr>
      </w:pPr>
      <w:r>
        <w:t>Call synchronously OMS WS (</w:t>
      </w:r>
      <w:r w:rsidRPr="000F1B52">
        <w:t>returnsUpdate</w:t>
      </w:r>
      <w:r>
        <w:t>)</w:t>
      </w:r>
    </w:p>
    <w:p w14:paraId="0AF6512B" w14:textId="0F11FD5D" w:rsidR="00DD29D6" w:rsidRPr="00E73889" w:rsidRDefault="00E73889" w:rsidP="00E73889">
      <w:pPr>
        <w:pStyle w:val="ListParagraph"/>
        <w:numPr>
          <w:ilvl w:val="0"/>
          <w:numId w:val="47"/>
        </w:numPr>
      </w:pPr>
      <w:r>
        <w:t>Return status returned by OMS</w:t>
      </w:r>
    </w:p>
    <w:p w14:paraId="4031A164" w14:textId="522CA58C" w:rsidR="00E73889" w:rsidRDefault="00E73889" w:rsidP="00E73889">
      <w:pPr>
        <w:spacing w:after="0"/>
        <w:rPr>
          <w:sz w:val="18"/>
        </w:rPr>
      </w:pPr>
    </w:p>
    <w:p w14:paraId="15D7D789" w14:textId="77FE4F45" w:rsidR="00E73889" w:rsidRPr="00E73889" w:rsidRDefault="00E73889" w:rsidP="00E73889">
      <w:r w:rsidRPr="00E73889">
        <w:t>OMS implementation is responsible for business logic implementation and updating DB model</w:t>
      </w:r>
      <w:r>
        <w:t>:</w:t>
      </w:r>
    </w:p>
    <w:p w14:paraId="4E375F65" w14:textId="77777777" w:rsidR="00E73889" w:rsidRPr="00E73889" w:rsidRDefault="00E73889" w:rsidP="00E73889">
      <w:pPr>
        <w:spacing w:after="0"/>
        <w:rPr>
          <w:sz w:val="18"/>
        </w:rPr>
      </w:pPr>
    </w:p>
    <w:p w14:paraId="2B52AA5B" w14:textId="29AA6559" w:rsidR="00E75DA5" w:rsidRDefault="00E75DA5" w:rsidP="00CB3898">
      <w:r>
        <w:t xml:space="preserve">Key information that we should </w:t>
      </w:r>
      <w:r w:rsidR="00DD29D6">
        <w:t xml:space="preserve">extract from above XML and </w:t>
      </w:r>
      <w:r>
        <w:t>store</w:t>
      </w:r>
      <w:r w:rsidR="00DD29D6">
        <w:t xml:space="preserve"> in returns.product table</w:t>
      </w:r>
      <w:r>
        <w:t>:</w:t>
      </w:r>
    </w:p>
    <w:p w14:paraId="27E7BA1C" w14:textId="5CE628F2" w:rsidR="00D40EED" w:rsidRPr="00D40EED" w:rsidRDefault="00D40EED" w:rsidP="00E75DA5">
      <w:pPr>
        <w:pStyle w:val="ListParagraph"/>
        <w:numPr>
          <w:ilvl w:val="0"/>
          <w:numId w:val="32"/>
        </w:numPr>
      </w:pPr>
      <w:r w:rsidRPr="00B91D2B">
        <w:rPr>
          <w:b/>
        </w:rPr>
        <w:t>OrderNo</w:t>
      </w:r>
      <w:r w:rsidRPr="00D40EED">
        <w:t xml:space="preserve"> (in </w:t>
      </w:r>
      <w:r w:rsidR="00D669B2">
        <w:t>Tetra</w:t>
      </w:r>
      <w:r w:rsidRPr="00D40EED">
        <w:t>)</w:t>
      </w:r>
    </w:p>
    <w:p w14:paraId="2E65B706" w14:textId="6E6D6680" w:rsidR="00D40EED" w:rsidRDefault="00D40EED" w:rsidP="00E75DA5">
      <w:pPr>
        <w:pStyle w:val="ListParagraph"/>
        <w:numPr>
          <w:ilvl w:val="0"/>
          <w:numId w:val="32"/>
        </w:numPr>
      </w:pPr>
      <w:r w:rsidRPr="00D40EED">
        <w:rPr>
          <w:b/>
        </w:rPr>
        <w:t>CustomerOrderReference</w:t>
      </w:r>
      <w:r w:rsidRPr="00D40EED">
        <w:t xml:space="preserve"> (in OMS)</w:t>
      </w:r>
    </w:p>
    <w:p w14:paraId="3EF40507" w14:textId="368E8DD6" w:rsidR="00E75DA5" w:rsidRDefault="00D40EED" w:rsidP="00E75DA5">
      <w:pPr>
        <w:pStyle w:val="ListParagraph"/>
        <w:numPr>
          <w:ilvl w:val="0"/>
          <w:numId w:val="32"/>
        </w:numPr>
      </w:pPr>
      <w:r w:rsidRPr="00D40EED">
        <w:rPr>
          <w:b/>
        </w:rPr>
        <w:t>RANumber</w:t>
      </w:r>
      <w:r>
        <w:t xml:space="preserve"> (</w:t>
      </w:r>
      <w:r w:rsidR="00E75DA5">
        <w:t xml:space="preserve">RMA Number </w:t>
      </w:r>
      <w:r>
        <w:t>)</w:t>
      </w:r>
    </w:p>
    <w:p w14:paraId="3271AAF2" w14:textId="12AC7EC7" w:rsidR="00E75DA5" w:rsidRPr="00566DD8" w:rsidRDefault="00D40EED" w:rsidP="00E75DA5">
      <w:pPr>
        <w:pStyle w:val="ListParagraph"/>
        <w:numPr>
          <w:ilvl w:val="0"/>
          <w:numId w:val="32"/>
        </w:numPr>
      </w:pPr>
      <w:r w:rsidRPr="00B91D2B">
        <w:rPr>
          <w:b/>
        </w:rPr>
        <w:t>Product</w:t>
      </w:r>
      <w:r w:rsidR="00E75DA5" w:rsidRPr="00B91D2B">
        <w:rPr>
          <w:b/>
        </w:rPr>
        <w:t>Code</w:t>
      </w:r>
      <w:r w:rsidR="00566DD8" w:rsidRPr="00566DD8">
        <w:t xml:space="preserve"> (may be multiple products)</w:t>
      </w:r>
    </w:p>
    <w:p w14:paraId="1B0D926A" w14:textId="48BFFBD8" w:rsidR="00D40EED" w:rsidRPr="00D40EED" w:rsidRDefault="00D40EED" w:rsidP="00E75DA5">
      <w:pPr>
        <w:pStyle w:val="ListParagraph"/>
        <w:numPr>
          <w:ilvl w:val="0"/>
          <w:numId w:val="32"/>
        </w:numPr>
        <w:rPr>
          <w:b/>
        </w:rPr>
      </w:pPr>
      <w:r w:rsidRPr="00D40EED">
        <w:rPr>
          <w:b/>
        </w:rPr>
        <w:t>return_id</w:t>
      </w:r>
      <w:r w:rsidR="00566DD8" w:rsidRPr="00566DD8">
        <w:t xml:space="preserve"> (may be multiple returns for the same products and RMA)</w:t>
      </w:r>
    </w:p>
    <w:p w14:paraId="3D53683B" w14:textId="792AAAA3" w:rsidR="00B91D2B" w:rsidRDefault="00D40EED" w:rsidP="00E75DA5">
      <w:pPr>
        <w:pStyle w:val="ListParagraph"/>
        <w:numPr>
          <w:ilvl w:val="0"/>
          <w:numId w:val="32"/>
        </w:numPr>
      </w:pPr>
      <w:r w:rsidRPr="00B91D2B">
        <w:rPr>
          <w:b/>
        </w:rPr>
        <w:t>Grading</w:t>
      </w:r>
      <w:r>
        <w:t xml:space="preserve"> (</w:t>
      </w:r>
      <w:r w:rsidR="00E75DA5">
        <w:t>Product Grading</w:t>
      </w:r>
      <w:r w:rsidR="00B91D2B">
        <w:t>)</w:t>
      </w:r>
    </w:p>
    <w:p w14:paraId="4DB7D1BE" w14:textId="13190A88" w:rsidR="00E75DA5" w:rsidRDefault="00B91D2B" w:rsidP="00E75DA5">
      <w:pPr>
        <w:pStyle w:val="ListParagraph"/>
        <w:numPr>
          <w:ilvl w:val="0"/>
          <w:numId w:val="32"/>
        </w:numPr>
      </w:pPr>
      <w:r w:rsidRPr="000070F0">
        <w:rPr>
          <w:b/>
        </w:rPr>
        <w:t>pack_grade</w:t>
      </w:r>
      <w:r>
        <w:t xml:space="preserve"> (</w:t>
      </w:r>
      <w:r w:rsidR="00E75DA5">
        <w:t>Packaging Grading</w:t>
      </w:r>
      <w:r w:rsidR="00D40EED">
        <w:t>)</w:t>
      </w:r>
    </w:p>
    <w:p w14:paraId="1FF638F9" w14:textId="3D514951" w:rsidR="00E75DA5" w:rsidRDefault="00D40EED" w:rsidP="00E75DA5">
      <w:pPr>
        <w:pStyle w:val="ListParagraph"/>
        <w:numPr>
          <w:ilvl w:val="0"/>
          <w:numId w:val="32"/>
        </w:numPr>
      </w:pPr>
      <w:r w:rsidRPr="00B91D2B">
        <w:rPr>
          <w:b/>
        </w:rPr>
        <w:t>Reason</w:t>
      </w:r>
      <w:r>
        <w:t xml:space="preserve"> (</w:t>
      </w:r>
      <w:r w:rsidR="00E75DA5">
        <w:t xml:space="preserve">Returns Reason </w:t>
      </w:r>
      <w:r>
        <w:t>)</w:t>
      </w:r>
    </w:p>
    <w:p w14:paraId="43F45EDB" w14:textId="71C4AC47" w:rsidR="00E75DA5" w:rsidRDefault="00D40EED" w:rsidP="00E75DA5">
      <w:pPr>
        <w:pStyle w:val="ListParagraph"/>
        <w:numPr>
          <w:ilvl w:val="0"/>
          <w:numId w:val="32"/>
        </w:numPr>
      </w:pPr>
      <w:r w:rsidRPr="00B91D2B">
        <w:rPr>
          <w:b/>
        </w:rPr>
        <w:t>Status</w:t>
      </w:r>
      <w:r>
        <w:t xml:space="preserve"> </w:t>
      </w:r>
      <w:r w:rsidR="00B91D2B">
        <w:t xml:space="preserve">- </w:t>
      </w:r>
      <w:r w:rsidR="00E75DA5">
        <w:t xml:space="preserve">Returns </w:t>
      </w:r>
      <w:r w:rsidR="000070F0">
        <w:t xml:space="preserve">CTS </w:t>
      </w:r>
      <w:r w:rsidR="00B769CA">
        <w:t xml:space="preserve">Status </w:t>
      </w:r>
    </w:p>
    <w:p w14:paraId="313440CD" w14:textId="05CA90B4" w:rsidR="000070F0" w:rsidRDefault="000070F0" w:rsidP="000070F0">
      <w:pPr>
        <w:pStyle w:val="ListParagraph"/>
        <w:numPr>
          <w:ilvl w:val="1"/>
          <w:numId w:val="32"/>
        </w:numPr>
      </w:pPr>
      <w:r w:rsidRPr="000070F0">
        <w:t>CTS Status will be converted to return.</w:t>
      </w:r>
      <w:r>
        <w:t>status</w:t>
      </w:r>
    </w:p>
    <w:p w14:paraId="1BC5AAD2" w14:textId="77777777" w:rsidR="00DD29D6" w:rsidRDefault="001515A5" w:rsidP="00844E18">
      <w:pPr>
        <w:pStyle w:val="ListParagraph"/>
        <w:numPr>
          <w:ilvl w:val="0"/>
          <w:numId w:val="32"/>
        </w:numPr>
      </w:pPr>
      <w:r w:rsidRPr="00DD29D6">
        <w:rPr>
          <w:b/>
        </w:rPr>
        <w:lastRenderedPageBreak/>
        <w:t>StatusDesc</w:t>
      </w:r>
      <w:r>
        <w:t xml:space="preserve"> (Detailed description)</w:t>
      </w:r>
    </w:p>
    <w:p w14:paraId="347F23C3" w14:textId="77777777" w:rsidR="00DD29D6" w:rsidRDefault="001515A5" w:rsidP="00844E18">
      <w:pPr>
        <w:pStyle w:val="ListParagraph"/>
        <w:numPr>
          <w:ilvl w:val="0"/>
          <w:numId w:val="32"/>
        </w:numPr>
      </w:pPr>
      <w:r w:rsidRPr="00DD29D6">
        <w:rPr>
          <w:b/>
        </w:rPr>
        <w:t>customer_wish</w:t>
      </w:r>
      <w:r>
        <w:t xml:space="preserve"> </w:t>
      </w:r>
      <w:r w:rsidR="00DD29D6">
        <w:t xml:space="preserve">(possible values: </w:t>
      </w:r>
      <w:r w:rsidR="00DD29D6" w:rsidRPr="00FF479E">
        <w:t>refund / replace / credit / repair</w:t>
      </w:r>
      <w:r w:rsidR="00DD29D6">
        <w:t>)</w:t>
      </w:r>
    </w:p>
    <w:p w14:paraId="279B5044" w14:textId="7C466AE1" w:rsidR="00E75DA5" w:rsidRDefault="00DD29D6" w:rsidP="00844E18">
      <w:pPr>
        <w:pStyle w:val="ListParagraph"/>
        <w:numPr>
          <w:ilvl w:val="0"/>
          <w:numId w:val="32"/>
        </w:numPr>
      </w:pPr>
      <w:r w:rsidRPr="00DD29D6">
        <w:rPr>
          <w:b/>
        </w:rPr>
        <w:t>Comments</w:t>
      </w:r>
    </w:p>
    <w:p w14:paraId="4BB15536" w14:textId="6C71721B" w:rsidR="005C3D88" w:rsidRDefault="00FB32D1" w:rsidP="00744263">
      <w:r>
        <w:t>All the information ha</w:t>
      </w:r>
      <w:r w:rsidR="001B7B49">
        <w:t>s</w:t>
      </w:r>
      <w:r>
        <w:t xml:space="preserve"> been highlighted in </w:t>
      </w:r>
      <w:r w:rsidR="00504618">
        <w:t xml:space="preserve">above XML. </w:t>
      </w:r>
    </w:p>
    <w:p w14:paraId="60C9DE12" w14:textId="22990F2D" w:rsidR="00744263" w:rsidRDefault="00744263" w:rsidP="00744263">
      <w:r>
        <w:t xml:space="preserve">Return case will be assigned to OMS order according to </w:t>
      </w:r>
      <w:r w:rsidRPr="00D40EED">
        <w:rPr>
          <w:b/>
        </w:rPr>
        <w:t>CustomerOrderReference</w:t>
      </w:r>
      <w:r>
        <w:rPr>
          <w:b/>
        </w:rPr>
        <w:t xml:space="preserve"> </w:t>
      </w:r>
      <w:r w:rsidRPr="008F3506">
        <w:t>value</w:t>
      </w:r>
      <w:r>
        <w:rPr>
          <w:b/>
        </w:rPr>
        <w:t>.</w:t>
      </w:r>
    </w:p>
    <w:p w14:paraId="6F77CDA2" w14:textId="422ED205" w:rsidR="00744263" w:rsidRDefault="00744263" w:rsidP="00744263">
      <w:r>
        <w:t xml:space="preserve">RANumber extracted from CTS data should be equal to </w:t>
      </w:r>
      <w:r w:rsidRPr="00744263">
        <w:t xml:space="preserve">RMANumber retrieved from ERP system when order was dispatched (see </w:t>
      </w:r>
      <w:r>
        <w:t>Order provisioning with RMA number above).  However, equality between those numbers is not checked nor reinforced.</w:t>
      </w:r>
    </w:p>
    <w:p w14:paraId="193BD20D" w14:textId="414C282E" w:rsidR="00DD29D6" w:rsidRDefault="00DD29D6" w:rsidP="00744263"/>
    <w:p w14:paraId="2B58CE49" w14:textId="6E9BAEB9" w:rsidR="00AE1C9C" w:rsidRPr="00AE1C9C" w:rsidRDefault="00AE1C9C" w:rsidP="00744263">
      <w:pPr>
        <w:rPr>
          <w:b/>
        </w:rPr>
      </w:pPr>
      <w:r w:rsidRPr="00AE1C9C">
        <w:rPr>
          <w:b/>
        </w:rPr>
        <w:t>Remark</w:t>
      </w:r>
    </w:p>
    <w:p w14:paraId="21AE402F" w14:textId="2FC02E78" w:rsidR="00AE1C9C" w:rsidRDefault="00AE1C9C" w:rsidP="00B769CA">
      <w:pPr>
        <w:pStyle w:val="ListParagraph"/>
        <w:numPr>
          <w:ilvl w:val="0"/>
          <w:numId w:val="46"/>
        </w:numPr>
      </w:pPr>
      <w:r>
        <w:t xml:space="preserve">Return reason dictionary </w:t>
      </w:r>
      <w:r w:rsidR="00B769CA">
        <w:t xml:space="preserve">(see HLD) </w:t>
      </w:r>
      <w:r>
        <w:t>should be expanded to cover “FAILED DELIVERY” case.</w:t>
      </w:r>
    </w:p>
    <w:p w14:paraId="7AC38BBB" w14:textId="49C33010" w:rsidR="00B769CA" w:rsidRDefault="00B769CA" w:rsidP="00B769CA">
      <w:pPr>
        <w:pStyle w:val="ListParagraph"/>
        <w:numPr>
          <w:ilvl w:val="0"/>
          <w:numId w:val="46"/>
        </w:numPr>
      </w:pPr>
      <w:r>
        <w:t>In XML CTS status is return twice as Status and status_code -&gt; currently during parsing status_code will be ignored</w:t>
      </w:r>
    </w:p>
    <w:p w14:paraId="590F4AAA" w14:textId="77777777" w:rsidR="00DD29D6" w:rsidRDefault="00DD29D6" w:rsidP="00DD29D6"/>
    <w:p w14:paraId="3AB03D64" w14:textId="77777777" w:rsidR="00DD29D6" w:rsidRDefault="00DD29D6" w:rsidP="00DD29D6">
      <w:pPr>
        <w:pStyle w:val="Heading5"/>
      </w:pPr>
      <w:r>
        <w:t>ReturnUpdate webservice functionality</w:t>
      </w:r>
    </w:p>
    <w:p w14:paraId="162FF2CF" w14:textId="26C98291" w:rsidR="00DD29D6" w:rsidRDefault="00DD29D6" w:rsidP="00DD29D6">
      <w:pPr>
        <w:pStyle w:val="ListParagraph"/>
        <w:numPr>
          <w:ilvl w:val="0"/>
          <w:numId w:val="34"/>
        </w:numPr>
      </w:pPr>
      <w:r>
        <w:t>Parse provided xml file</w:t>
      </w:r>
      <w:r w:rsidR="00E73889">
        <w:t xml:space="preserve"> (implemented in ESOM)</w:t>
      </w:r>
      <w:r>
        <w:t>.</w:t>
      </w:r>
    </w:p>
    <w:p w14:paraId="48829BA2" w14:textId="77777777" w:rsidR="00DD29D6" w:rsidRDefault="00DD29D6" w:rsidP="00DD29D6">
      <w:pPr>
        <w:pStyle w:val="ListParagraph"/>
        <w:numPr>
          <w:ilvl w:val="1"/>
          <w:numId w:val="34"/>
        </w:numPr>
      </w:pPr>
      <w:r>
        <w:t>In the case of error return false and stop processing;</w:t>
      </w:r>
    </w:p>
    <w:p w14:paraId="559964AD" w14:textId="77777777" w:rsidR="00DD29D6" w:rsidRDefault="00DD29D6" w:rsidP="00DD29D6">
      <w:pPr>
        <w:pStyle w:val="ListParagraph"/>
        <w:numPr>
          <w:ilvl w:val="1"/>
          <w:numId w:val="34"/>
        </w:numPr>
      </w:pPr>
      <w:r>
        <w:t>If all necessary information (fields marked with bold in the example above) can be extracted return true;</w:t>
      </w:r>
    </w:p>
    <w:p w14:paraId="78B81DFB" w14:textId="77777777" w:rsidR="00DD29D6" w:rsidRDefault="00DD29D6" w:rsidP="00DD29D6">
      <w:pPr>
        <w:pStyle w:val="ListParagraph"/>
        <w:numPr>
          <w:ilvl w:val="1"/>
          <w:numId w:val="34"/>
        </w:numPr>
      </w:pPr>
      <w:r>
        <w:t xml:space="preserve">Check </w:t>
      </w:r>
      <w:r w:rsidRPr="00E2627A">
        <w:rPr>
          <w:sz w:val="18"/>
        </w:rPr>
        <w:t>CustomerAssignedAccountID</w:t>
      </w:r>
      <w:r>
        <w:rPr>
          <w:sz w:val="18"/>
        </w:rPr>
        <w:t xml:space="preserve"> and </w:t>
      </w:r>
      <w:r w:rsidRPr="00E2627A">
        <w:rPr>
          <w:sz w:val="18"/>
        </w:rPr>
        <w:t>AdditionalAccountID</w:t>
      </w:r>
      <w:r>
        <w:rPr>
          <w:sz w:val="18"/>
        </w:rPr>
        <w:t xml:space="preserve"> to be equal </w:t>
      </w:r>
      <w:r w:rsidRPr="008F3506">
        <w:rPr>
          <w:b/>
          <w:color w:val="FF0000"/>
          <w:sz w:val="18"/>
        </w:rPr>
        <w:t>expSamsung</w:t>
      </w:r>
      <w:r>
        <w:rPr>
          <w:b/>
          <w:color w:val="FF0000"/>
          <w:sz w:val="18"/>
        </w:rPr>
        <w:t xml:space="preserve"> </w:t>
      </w:r>
      <w:r w:rsidRPr="008F3506">
        <w:t>and</w:t>
      </w:r>
      <w:r>
        <w:rPr>
          <w:b/>
          <w:color w:val="FF0000"/>
          <w:sz w:val="18"/>
        </w:rPr>
        <w:t xml:space="preserve"> </w:t>
      </w:r>
      <w:r w:rsidRPr="008F3506">
        <w:rPr>
          <w:b/>
          <w:color w:val="FF0000"/>
          <w:sz w:val="18"/>
        </w:rPr>
        <w:t>ex3s1ms0ng</w:t>
      </w:r>
      <w:r>
        <w:rPr>
          <w:b/>
          <w:color w:val="FF0000"/>
          <w:sz w:val="18"/>
        </w:rPr>
        <w:t xml:space="preserve"> </w:t>
      </w:r>
      <w:r w:rsidRPr="008F3506">
        <w:t>respectively</w:t>
      </w:r>
      <w:r>
        <w:t xml:space="preserve">.  </w:t>
      </w:r>
    </w:p>
    <w:p w14:paraId="4A631DEB" w14:textId="77777777" w:rsidR="00DD29D6" w:rsidRDefault="00DD29D6" w:rsidP="00DD29D6">
      <w:pPr>
        <w:pStyle w:val="ListParagraph"/>
        <w:numPr>
          <w:ilvl w:val="2"/>
          <w:numId w:val="34"/>
        </w:numPr>
      </w:pPr>
      <w:r>
        <w:t>The above values should be site specific and configurable.</w:t>
      </w:r>
    </w:p>
    <w:p w14:paraId="577FA466" w14:textId="24E83E0C" w:rsidR="00DD29D6" w:rsidRDefault="00DD29D6" w:rsidP="00DD29D6">
      <w:pPr>
        <w:pStyle w:val="ListParagraph"/>
        <w:numPr>
          <w:ilvl w:val="2"/>
          <w:numId w:val="34"/>
        </w:numPr>
      </w:pPr>
      <w:r>
        <w:t>Return false if not equal and stop processing.</w:t>
      </w:r>
    </w:p>
    <w:p w14:paraId="7CA1199D" w14:textId="3848E703" w:rsidR="00E73889" w:rsidRDefault="00E73889" w:rsidP="00E73889">
      <w:pPr>
        <w:pStyle w:val="ListParagraph"/>
        <w:numPr>
          <w:ilvl w:val="0"/>
          <w:numId w:val="34"/>
        </w:numPr>
      </w:pPr>
      <w:r>
        <w:t>Call OMS  return update</w:t>
      </w:r>
    </w:p>
    <w:p w14:paraId="76C7A273" w14:textId="12EC6493" w:rsidR="0078135E" w:rsidRDefault="0078135E" w:rsidP="00DD29D6">
      <w:pPr>
        <w:pStyle w:val="ListParagraph"/>
        <w:numPr>
          <w:ilvl w:val="0"/>
          <w:numId w:val="34"/>
        </w:numPr>
      </w:pPr>
      <w:r>
        <w:t xml:space="preserve">Process info from XML for each </w:t>
      </w:r>
      <w:r w:rsidR="00861A90">
        <w:t>item</w:t>
      </w:r>
      <w:r>
        <w:t xml:space="preserve"> in sequence</w:t>
      </w:r>
      <w:r w:rsidR="00E73889">
        <w:t xml:space="preserve"> (implemented in OMS)</w:t>
      </w:r>
      <w:r>
        <w:t>.</w:t>
      </w:r>
    </w:p>
    <w:p w14:paraId="11DB0C55" w14:textId="6CD45353" w:rsidR="00DB6D2C" w:rsidRDefault="00DB6D2C" w:rsidP="00DB6D2C">
      <w:pPr>
        <w:pStyle w:val="ListParagraph"/>
        <w:numPr>
          <w:ilvl w:val="1"/>
          <w:numId w:val="34"/>
        </w:numPr>
      </w:pPr>
      <w:r>
        <w:t>Check CTS status – if maps to RETURNS</w:t>
      </w:r>
      <w:r w:rsidRPr="00C46669">
        <w:t>_</w:t>
      </w:r>
      <w:r>
        <w:t>ERROR abandon and return false</w:t>
      </w:r>
    </w:p>
    <w:p w14:paraId="48C8C60A" w14:textId="5F4BC7BE" w:rsidR="00861A90" w:rsidRPr="00861A90" w:rsidRDefault="00861A90" w:rsidP="00861A90">
      <w:pPr>
        <w:pStyle w:val="ListParagraph"/>
        <w:numPr>
          <w:ilvl w:val="1"/>
          <w:numId w:val="34"/>
        </w:numPr>
      </w:pPr>
      <w:r>
        <w:t xml:space="preserve">For OMS order check if return.case record with matching </w:t>
      </w:r>
      <w:r w:rsidRPr="008766BB">
        <w:rPr>
          <w:b/>
        </w:rPr>
        <w:t>return_id</w:t>
      </w:r>
      <w:r>
        <w:rPr>
          <w:b/>
        </w:rPr>
        <w:t xml:space="preserve"> exist</w:t>
      </w:r>
    </w:p>
    <w:p w14:paraId="6E3BBB91" w14:textId="60D47C56" w:rsidR="00861A90" w:rsidRDefault="00861A90" w:rsidP="00861A90">
      <w:pPr>
        <w:pStyle w:val="ListParagraph"/>
        <w:numPr>
          <w:ilvl w:val="2"/>
          <w:numId w:val="34"/>
        </w:numPr>
      </w:pPr>
      <w:r w:rsidRPr="00861A90">
        <w:t>If not exists</w:t>
      </w:r>
      <w:r>
        <w:t xml:space="preserve"> – create new returns.case record and set parameters</w:t>
      </w:r>
    </w:p>
    <w:p w14:paraId="06C0E74E" w14:textId="3BD974CD" w:rsidR="00861A90" w:rsidRDefault="00861A90" w:rsidP="00861A90">
      <w:pPr>
        <w:pStyle w:val="ListParagraph"/>
        <w:numPr>
          <w:ilvl w:val="2"/>
          <w:numId w:val="34"/>
        </w:numPr>
      </w:pPr>
      <w:r>
        <w:t>check if returns.product linked with returns.case and matching ProductCode exist</w:t>
      </w:r>
    </w:p>
    <w:p w14:paraId="2062AC93" w14:textId="620ED269" w:rsidR="00861A90" w:rsidRDefault="00861A90" w:rsidP="00861A90">
      <w:pPr>
        <w:pStyle w:val="ListParagraph"/>
        <w:numPr>
          <w:ilvl w:val="2"/>
          <w:numId w:val="34"/>
        </w:numPr>
      </w:pPr>
      <w:r>
        <w:t>if not create</w:t>
      </w:r>
      <w:r w:rsidR="00AA6117">
        <w:t xml:space="preserve"> and link with corresponding return.case record</w:t>
      </w:r>
    </w:p>
    <w:p w14:paraId="49F707DB" w14:textId="20A135DA" w:rsidR="00861A90" w:rsidRDefault="00861A90" w:rsidP="00861A90">
      <w:pPr>
        <w:pStyle w:val="ListParagraph"/>
        <w:numPr>
          <w:ilvl w:val="1"/>
          <w:numId w:val="34"/>
        </w:numPr>
      </w:pPr>
      <w:r>
        <w:t xml:space="preserve">Store retrieved data for corresponding item in the database using </w:t>
      </w:r>
    </w:p>
    <w:p w14:paraId="24F54922" w14:textId="77777777" w:rsidR="00861A90" w:rsidRDefault="00861A90" w:rsidP="00861A90">
      <w:pPr>
        <w:pStyle w:val="ListParagraph"/>
        <w:numPr>
          <w:ilvl w:val="2"/>
          <w:numId w:val="34"/>
        </w:numPr>
      </w:pPr>
      <w:r w:rsidRPr="008766BB">
        <w:rPr>
          <w:b/>
        </w:rPr>
        <w:t>CustomerOrderReference</w:t>
      </w:r>
      <w:r>
        <w:t xml:space="preserve"> (OMS order number), </w:t>
      </w:r>
    </w:p>
    <w:p w14:paraId="71035864" w14:textId="77777777" w:rsidR="00861A90" w:rsidRDefault="00861A90" w:rsidP="00861A90">
      <w:pPr>
        <w:pStyle w:val="ListParagraph"/>
        <w:numPr>
          <w:ilvl w:val="2"/>
          <w:numId w:val="34"/>
        </w:numPr>
      </w:pPr>
      <w:r w:rsidRPr="008766BB">
        <w:rPr>
          <w:b/>
        </w:rPr>
        <w:t>RANumber</w:t>
      </w:r>
      <w:r w:rsidRPr="00263F85">
        <w:t xml:space="preserve"> (RMA) </w:t>
      </w:r>
    </w:p>
    <w:p w14:paraId="7A026C05" w14:textId="5CBB604B" w:rsidR="00861A90" w:rsidRPr="00861A90" w:rsidRDefault="00861A90" w:rsidP="003C2E96">
      <w:pPr>
        <w:pStyle w:val="ListParagraph"/>
        <w:numPr>
          <w:ilvl w:val="2"/>
          <w:numId w:val="34"/>
        </w:numPr>
      </w:pPr>
      <w:r w:rsidRPr="00B91D2B">
        <w:rPr>
          <w:b/>
        </w:rPr>
        <w:t>ProductCode</w:t>
      </w:r>
      <w:r w:rsidRPr="00CB3898">
        <w:t xml:space="preserve"> as a indexing key</w:t>
      </w:r>
    </w:p>
    <w:p w14:paraId="6AE45B17" w14:textId="77777777" w:rsidR="005D62D1" w:rsidRDefault="00DD29D6" w:rsidP="00E93BA4">
      <w:pPr>
        <w:pStyle w:val="ListParagraph"/>
        <w:numPr>
          <w:ilvl w:val="1"/>
          <w:numId w:val="34"/>
        </w:numPr>
      </w:pPr>
      <w:r>
        <w:t xml:space="preserve">For each  returns.product </w:t>
      </w:r>
    </w:p>
    <w:p w14:paraId="1F320A3C" w14:textId="55877FAF" w:rsidR="00DD29D6" w:rsidRDefault="00DD29D6" w:rsidP="005D62D1">
      <w:pPr>
        <w:pStyle w:val="ListParagraph"/>
        <w:numPr>
          <w:ilvl w:val="2"/>
          <w:numId w:val="34"/>
        </w:numPr>
      </w:pPr>
      <w:r>
        <w:t>set</w:t>
      </w:r>
      <w:r w:rsidR="00A35732">
        <w:t>/update</w:t>
      </w:r>
      <w:r>
        <w:t xml:space="preserve"> correct product status</w:t>
      </w:r>
      <w:r w:rsidR="00A35732">
        <w:t xml:space="preserve"> - s</w:t>
      </w:r>
      <w:r>
        <w:t>ee return.status table</w:t>
      </w:r>
    </w:p>
    <w:p w14:paraId="4A3A4001" w14:textId="4F539CA1" w:rsidR="005D62D1" w:rsidRDefault="005D62D1" w:rsidP="005D62D1">
      <w:pPr>
        <w:pStyle w:val="ListParagraph"/>
        <w:numPr>
          <w:ilvl w:val="2"/>
          <w:numId w:val="34"/>
        </w:numPr>
      </w:pPr>
      <w:r>
        <w:t>update needRefund field</w:t>
      </w:r>
    </w:p>
    <w:p w14:paraId="5DBF58F7" w14:textId="1C4385B3" w:rsidR="00DD29D6" w:rsidRDefault="005D62D1" w:rsidP="00DD29D6">
      <w:pPr>
        <w:pStyle w:val="ListParagraph"/>
        <w:numPr>
          <w:ilvl w:val="0"/>
          <w:numId w:val="34"/>
        </w:numPr>
      </w:pPr>
      <w:r>
        <w:t>For all return.case linked with updated returns.products u</w:t>
      </w:r>
      <w:r w:rsidR="00DD29D6">
        <w:t>pdate return.case status accordingly to statuses of return.products linked to this case</w:t>
      </w:r>
      <w:r w:rsidR="00E73889">
        <w:t xml:space="preserve"> (implemented in OMS)</w:t>
      </w:r>
    </w:p>
    <w:p w14:paraId="619AC01B" w14:textId="16DAA835" w:rsidR="005D62D1" w:rsidRDefault="00DD29D6" w:rsidP="005D62D1">
      <w:pPr>
        <w:pStyle w:val="ListParagraph"/>
        <w:numPr>
          <w:ilvl w:val="2"/>
          <w:numId w:val="34"/>
        </w:numPr>
      </w:pPr>
      <w:r>
        <w:t>See return.status table</w:t>
      </w:r>
      <w:r w:rsidR="005D62D1" w:rsidRPr="005D62D1">
        <w:t xml:space="preserve"> </w:t>
      </w:r>
    </w:p>
    <w:p w14:paraId="6DA90C86" w14:textId="4565DC44" w:rsidR="00DD29D6" w:rsidRDefault="005D62D1" w:rsidP="00E93BA4">
      <w:pPr>
        <w:pStyle w:val="ListParagraph"/>
        <w:numPr>
          <w:ilvl w:val="2"/>
          <w:numId w:val="34"/>
        </w:numPr>
      </w:pPr>
      <w:r>
        <w:t>update needRefund field</w:t>
      </w:r>
    </w:p>
    <w:p w14:paraId="09525B62" w14:textId="77777777" w:rsidR="00DD29D6" w:rsidRDefault="00DD29D6" w:rsidP="00DD29D6">
      <w:pPr>
        <w:pStyle w:val="ListParagraph"/>
        <w:numPr>
          <w:ilvl w:val="0"/>
          <w:numId w:val="34"/>
        </w:numPr>
      </w:pPr>
      <w:r>
        <w:lastRenderedPageBreak/>
        <w:t xml:space="preserve">Await further updates from the CTS system/OMS refunds until refund.product reaches status completed. </w:t>
      </w:r>
    </w:p>
    <w:p w14:paraId="378864E4" w14:textId="03EFCDC0" w:rsidR="00DD29D6" w:rsidRDefault="00DD29D6" w:rsidP="00DD29D6">
      <w:pPr>
        <w:pStyle w:val="ListParagraph"/>
        <w:numPr>
          <w:ilvl w:val="0"/>
          <w:numId w:val="34"/>
        </w:numPr>
      </w:pPr>
      <w:r>
        <w:t>Awaits for all returns.product linked with returns.case to reach status RETURN</w:t>
      </w:r>
      <w:r w:rsidRPr="00C46669">
        <w:t>_</w:t>
      </w:r>
      <w:r w:rsidR="00AA6117">
        <w:t>PRODUCT_</w:t>
      </w:r>
      <w:r w:rsidRPr="00C46669">
        <w:t>COMPLETED</w:t>
      </w:r>
      <w:r>
        <w:t xml:space="preserve"> than update returns.case status to RETURN</w:t>
      </w:r>
      <w:r w:rsidRPr="00C46669">
        <w:t>_</w:t>
      </w:r>
      <w:r w:rsidR="00AA6117">
        <w:t>CASE_</w:t>
      </w:r>
      <w:r w:rsidRPr="00C46669">
        <w:t>COMPLETED</w:t>
      </w:r>
      <w:r w:rsidR="00AA6117">
        <w:t xml:space="preserve"> if no refunds is need or RETURNS_CASE_PENDING_REFUND otherwise</w:t>
      </w:r>
      <w:r w:rsidR="00E73889">
        <w:t xml:space="preserve"> (implemented in OMS)</w:t>
      </w:r>
      <w:r w:rsidR="00AA6117">
        <w:t>.</w:t>
      </w:r>
    </w:p>
    <w:p w14:paraId="069351B4" w14:textId="7B4B49BD" w:rsidR="00DD29D6" w:rsidRDefault="00DD29D6" w:rsidP="00DD29D6">
      <w:pPr>
        <w:pStyle w:val="ListParagraph"/>
        <w:numPr>
          <w:ilvl w:val="0"/>
          <w:numId w:val="34"/>
        </w:numPr>
      </w:pPr>
      <w:r>
        <w:t xml:space="preserve">If return.case </w:t>
      </w:r>
      <w:r w:rsidR="005D62D1">
        <w:t>filed needRefunds</w:t>
      </w:r>
      <w:r>
        <w:t xml:space="preserve"> </w:t>
      </w:r>
      <w:r w:rsidR="005D62D1">
        <w:t>was set to true</w:t>
      </w:r>
      <w:r w:rsidR="00E73889">
        <w:t xml:space="preserve"> (implemented in OMS)</w:t>
      </w:r>
    </w:p>
    <w:p w14:paraId="5CB215D2" w14:textId="77777777" w:rsidR="00DD29D6" w:rsidRDefault="00DD29D6" w:rsidP="00DD29D6">
      <w:pPr>
        <w:pStyle w:val="ListParagraph"/>
        <w:numPr>
          <w:ilvl w:val="1"/>
          <w:numId w:val="34"/>
        </w:numPr>
      </w:pPr>
      <w:r>
        <w:t>Update and order/product information in UI</w:t>
      </w:r>
    </w:p>
    <w:p w14:paraId="36FBF24E" w14:textId="77777777" w:rsidR="00DD29D6" w:rsidRDefault="00DD29D6" w:rsidP="00DD29D6">
      <w:pPr>
        <w:pStyle w:val="ListParagraph"/>
        <w:numPr>
          <w:ilvl w:val="1"/>
          <w:numId w:val="34"/>
        </w:numPr>
      </w:pPr>
      <w:r>
        <w:t xml:space="preserve"> trigger refund process</w:t>
      </w:r>
    </w:p>
    <w:p w14:paraId="7A8B6C14" w14:textId="77777777" w:rsidR="00DD29D6" w:rsidRDefault="00DD29D6" w:rsidP="00DD29D6">
      <w:pPr>
        <w:pStyle w:val="ListParagraph"/>
        <w:numPr>
          <w:ilvl w:val="1"/>
          <w:numId w:val="34"/>
        </w:numPr>
      </w:pPr>
      <w:r>
        <w:t>Awaits finalisation of manual refund process (with statues RETURNS_CASE_REFUNDED or RETURNS_CASE_REFUND_FAILED</w:t>
      </w:r>
    </w:p>
    <w:p w14:paraId="481497C5" w14:textId="77777777" w:rsidR="00DD29D6" w:rsidRDefault="00DD29D6" w:rsidP="00744263"/>
    <w:p w14:paraId="495D1B1F" w14:textId="77777777" w:rsidR="00182267" w:rsidRPr="00182267" w:rsidRDefault="00182267" w:rsidP="00744263">
      <w:pPr>
        <w:rPr>
          <w:b/>
        </w:rPr>
      </w:pPr>
      <w:r w:rsidRPr="00182267">
        <w:rPr>
          <w:b/>
        </w:rPr>
        <w:t>Remarks</w:t>
      </w:r>
    </w:p>
    <w:p w14:paraId="15140EAD" w14:textId="77777777" w:rsidR="00182267" w:rsidRDefault="00182267" w:rsidP="00AB23E5">
      <w:pPr>
        <w:pStyle w:val="ListParagraph"/>
        <w:numPr>
          <w:ilvl w:val="0"/>
          <w:numId w:val="42"/>
        </w:numPr>
      </w:pPr>
      <w:r>
        <w:t>Return case is for future usage.  Currently each returned product results in creation of new return case.</w:t>
      </w:r>
    </w:p>
    <w:p w14:paraId="188B5A91" w14:textId="3BBB21FF" w:rsidR="00744263" w:rsidRDefault="00744263" w:rsidP="00AB23E5">
      <w:pPr>
        <w:pStyle w:val="ListParagraph"/>
        <w:numPr>
          <w:ilvl w:val="0"/>
          <w:numId w:val="42"/>
        </w:numPr>
      </w:pPr>
      <w:r>
        <w:t xml:space="preserve">After return case is accepted </w:t>
      </w:r>
      <w:r w:rsidR="00AA6117">
        <w:t>CSAgent</w:t>
      </w:r>
      <w:r>
        <w:t xml:space="preserve"> can perform a refund</w:t>
      </w:r>
      <w:r w:rsidR="008F3506">
        <w:t xml:space="preserve"> for all accepted products</w:t>
      </w:r>
      <w:r>
        <w:t>. See description below</w:t>
      </w:r>
    </w:p>
    <w:p w14:paraId="318F67CE" w14:textId="77777777" w:rsidR="00744263" w:rsidRDefault="00744263" w:rsidP="00744263"/>
    <w:p w14:paraId="45C64705" w14:textId="68A4D09F" w:rsidR="00744263" w:rsidRDefault="00744263" w:rsidP="00BA78EF"/>
    <w:p w14:paraId="6D1EC69D" w14:textId="77777777" w:rsidR="00BB04CF" w:rsidRDefault="00BB04CF" w:rsidP="00BB04CF"/>
    <w:p w14:paraId="50B6789C" w14:textId="77777777" w:rsidR="00BA78EF" w:rsidRDefault="00BA78EF" w:rsidP="00BA78EF">
      <w:pPr>
        <w:pStyle w:val="Heading3"/>
      </w:pPr>
      <w:bookmarkStart w:id="30" w:name="_Toc457896442"/>
      <w:r>
        <w:t>Database</w:t>
      </w:r>
      <w:bookmarkEnd w:id="30"/>
    </w:p>
    <w:p w14:paraId="033DD104" w14:textId="77777777" w:rsidR="00BA78EF" w:rsidRDefault="00BA78EF" w:rsidP="00BB04CF"/>
    <w:p w14:paraId="75883FD8" w14:textId="7782621C" w:rsidR="00CE33A1" w:rsidRDefault="00CE33A1" w:rsidP="00BB04CF">
      <w:r>
        <w:t>Following objects will be required in OMS database:</w:t>
      </w:r>
    </w:p>
    <w:p w14:paraId="5FFAD092" w14:textId="3A06EA58" w:rsidR="00457183" w:rsidRDefault="00457183" w:rsidP="00BB04CF">
      <w:r>
        <w:t>return.type – for future expansion of return types</w:t>
      </w:r>
    </w:p>
    <w:p w14:paraId="070646EC" w14:textId="77777777" w:rsidR="00CE33A1" w:rsidRDefault="00CE33A1" w:rsidP="00BB04CF">
      <w:r>
        <w:t>return.case – linked to order</w:t>
      </w:r>
      <w:r w:rsidR="00591F9D">
        <w:t>, there can be multiple cases per on sales order</w:t>
      </w:r>
    </w:p>
    <w:p w14:paraId="16DB831C" w14:textId="35E948A2" w:rsidR="00CE33A1" w:rsidRDefault="00CE33A1" w:rsidP="00BB04CF">
      <w:r>
        <w:t>return.product – linked to case</w:t>
      </w:r>
      <w:r w:rsidR="009B353C">
        <w:t xml:space="preserve"> (the same product can be return more than </w:t>
      </w:r>
      <w:r w:rsidR="00744263">
        <w:t>once</w:t>
      </w:r>
      <w:r w:rsidR="009B353C">
        <w:t xml:space="preserve"> e.g. in the case of repairs)</w:t>
      </w:r>
    </w:p>
    <w:p w14:paraId="7E418590" w14:textId="77777777" w:rsidR="00591F9D" w:rsidRDefault="00591F9D" w:rsidP="00BB04CF">
      <w:r>
        <w:t>return.status – dictionary table with possible values for return.case status</w:t>
      </w:r>
    </w:p>
    <w:p w14:paraId="66CF820C" w14:textId="0B38D96B" w:rsidR="00B5272A" w:rsidRDefault="00CE33A1" w:rsidP="00B5272A">
      <w:r>
        <w:t xml:space="preserve">return.statusHistory – linked to </w:t>
      </w:r>
      <w:r w:rsidR="00566DD8">
        <w:t>return.product</w:t>
      </w:r>
      <w:r w:rsidR="00B5272A" w:rsidRPr="00B5272A">
        <w:t xml:space="preserve"> </w:t>
      </w:r>
    </w:p>
    <w:p w14:paraId="32ADCE97" w14:textId="49B4316F" w:rsidR="00CE33A1" w:rsidRDefault="00B5272A" w:rsidP="00B5272A">
      <w:r>
        <w:t>return.caseHistory – linked to return.case</w:t>
      </w:r>
    </w:p>
    <w:p w14:paraId="10469FF6" w14:textId="007361EF" w:rsidR="00457183" w:rsidRDefault="00457183" w:rsidP="00BB04CF"/>
    <w:p w14:paraId="6580BED3" w14:textId="161BDDA8" w:rsidR="00457183" w:rsidRDefault="00457183" w:rsidP="00BB04CF">
      <w:r>
        <w:t>Relation diagram for returns, orders and refunds:</w:t>
      </w:r>
    </w:p>
    <w:p w14:paraId="5D16790E" w14:textId="52936AC8" w:rsidR="00643536" w:rsidRDefault="00643536" w:rsidP="00BB04CF"/>
    <w:p w14:paraId="7C74564A" w14:textId="1E73EF58" w:rsidR="00643536" w:rsidRDefault="00643536" w:rsidP="00BB04CF"/>
    <w:p w14:paraId="60B1B8D8" w14:textId="5F8D29C5" w:rsidR="00643536" w:rsidRDefault="00643536" w:rsidP="00BB04CF">
      <w:r>
        <w:rPr>
          <w:noProof/>
          <w:lang w:eastAsia="en-GB"/>
        </w:rPr>
        <w:lastRenderedPageBreak/>
        <w:drawing>
          <wp:inline distT="0" distB="0" distL="0" distR="0" wp14:anchorId="6A00FAA3" wp14:editId="6D8C91A6">
            <wp:extent cx="5760720" cy="6408902"/>
            <wp:effectExtent l="0" t="0" r="0" b="0"/>
            <wp:docPr id="2" name="Picture 2" descr="cid:image003.jpg@01D1EC9F.17BB96A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2" descr="cid:image003.jpg@01D1EC9F.17BB96A0"/>
                    <pic:cNvPicPr>
                      <a:picLocks noChangeAspect="1" noChangeArrowheads="1"/>
                    </pic:cNvPicPr>
                  </pic:nvPicPr>
                  <pic:blipFill>
                    <a:blip r:embed="rId10" r:link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6408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AA3D3" w14:textId="24BB8B4E" w:rsidR="00643536" w:rsidRDefault="00643536" w:rsidP="00BB04CF"/>
    <w:p w14:paraId="49DBE4E9" w14:textId="13E9939E" w:rsidR="00643536" w:rsidRDefault="00643536" w:rsidP="00BB04CF"/>
    <w:p w14:paraId="02D0C721" w14:textId="77777777" w:rsidR="00643536" w:rsidRDefault="00643536" w:rsidP="00BB04CF"/>
    <w:p w14:paraId="1E392D1D" w14:textId="77777777" w:rsidR="00643536" w:rsidRDefault="00643536" w:rsidP="00BB04CF"/>
    <w:p w14:paraId="042482D9" w14:textId="64A470E9" w:rsidR="00097467" w:rsidRDefault="00097467" w:rsidP="00BB04CF"/>
    <w:p w14:paraId="138C9980" w14:textId="69BEDBB0" w:rsidR="00DD29D6" w:rsidRDefault="00DD29D6" w:rsidP="00BB04CF">
      <w:r>
        <w:t>In table details bellow colums highlighted bold are extracted from CTS XML data.</w:t>
      </w:r>
    </w:p>
    <w:p w14:paraId="07BC6307" w14:textId="77777777" w:rsidR="00097467" w:rsidRPr="00BB04CF" w:rsidRDefault="00097467" w:rsidP="00BB04CF"/>
    <w:p w14:paraId="7D033E34" w14:textId="0F79A045" w:rsidR="00C46669" w:rsidRDefault="00D40EED" w:rsidP="00744263">
      <w:pPr>
        <w:pStyle w:val="Heading4"/>
      </w:pPr>
      <w:r>
        <w:lastRenderedPageBreak/>
        <w:t>Table return.status</w:t>
      </w:r>
    </w:p>
    <w:p w14:paraId="48063E2C" w14:textId="77777777" w:rsidR="00744263" w:rsidRPr="00744263" w:rsidRDefault="00744263" w:rsidP="00744263"/>
    <w:p w14:paraId="007645C8" w14:textId="6AC15427" w:rsidR="00C46669" w:rsidRDefault="00504618" w:rsidP="00447F5A">
      <w:r>
        <w:t xml:space="preserve">Return </w:t>
      </w:r>
      <w:r w:rsidR="00744263">
        <w:t>return.</w:t>
      </w:r>
      <w:r w:rsidR="00E36C8A">
        <w:t>product.</w:t>
      </w:r>
      <w:r w:rsidR="00744263">
        <w:t>colu</w:t>
      </w:r>
      <w:r w:rsidR="00E36C8A">
        <w:t>m</w:t>
      </w:r>
      <w:r w:rsidR="00744263">
        <w:t>n status</w:t>
      </w:r>
      <w:r w:rsidR="00457183">
        <w:t>Id</w:t>
      </w:r>
      <w:r w:rsidR="00C46669">
        <w:t xml:space="preserve"> should be updated accordingly to following statuses</w:t>
      </w:r>
    </w:p>
    <w:p w14:paraId="3C0BADE5" w14:textId="77777777" w:rsidR="00DD29D6" w:rsidRDefault="00DD29D6" w:rsidP="00DD29D6">
      <w:r w:rsidRPr="00DD29D6">
        <w:rPr>
          <w:b/>
        </w:rPr>
        <w:t>Columns</w:t>
      </w:r>
      <w:r>
        <w:t>:</w:t>
      </w:r>
    </w:p>
    <w:p w14:paraId="5CBA3013" w14:textId="17C3DEF2" w:rsidR="00E36C8A" w:rsidRDefault="00DD29D6" w:rsidP="00DD29D6">
      <w:pPr>
        <w:ind w:left="720"/>
      </w:pPr>
      <w:r>
        <w:t>Id</w:t>
      </w:r>
    </w:p>
    <w:p w14:paraId="77F020C4" w14:textId="15C640CD" w:rsidR="00DD29D6" w:rsidRDefault="00DD29D6" w:rsidP="00DD29D6">
      <w:pPr>
        <w:ind w:left="720"/>
      </w:pPr>
      <w:r>
        <w:t>tag (see below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17"/>
        <w:gridCol w:w="3327"/>
        <w:gridCol w:w="2318"/>
      </w:tblGrid>
      <w:tr w:rsidR="008766BB" w:rsidRPr="00591F9D" w14:paraId="2365EEF0" w14:textId="77777777" w:rsidTr="008766BB">
        <w:tc>
          <w:tcPr>
            <w:tcW w:w="3417" w:type="dxa"/>
          </w:tcPr>
          <w:p w14:paraId="545FCAEB" w14:textId="77777777" w:rsidR="00C46669" w:rsidRPr="00591F9D" w:rsidRDefault="00A37F72" w:rsidP="00447F5A">
            <w:pPr>
              <w:rPr>
                <w:b/>
              </w:rPr>
            </w:pPr>
            <w:r w:rsidRPr="00591F9D">
              <w:rPr>
                <w:b/>
              </w:rPr>
              <w:t>Status Tag</w:t>
            </w:r>
          </w:p>
        </w:tc>
        <w:tc>
          <w:tcPr>
            <w:tcW w:w="3327" w:type="dxa"/>
          </w:tcPr>
          <w:p w14:paraId="79F87B3A" w14:textId="77777777" w:rsidR="00C46669" w:rsidRPr="00591F9D" w:rsidRDefault="00A37F72" w:rsidP="00447F5A">
            <w:pPr>
              <w:rPr>
                <w:b/>
              </w:rPr>
            </w:pPr>
            <w:r w:rsidRPr="00591F9D">
              <w:rPr>
                <w:b/>
              </w:rPr>
              <w:t>CTS Status ID</w:t>
            </w:r>
          </w:p>
        </w:tc>
        <w:tc>
          <w:tcPr>
            <w:tcW w:w="2318" w:type="dxa"/>
          </w:tcPr>
          <w:p w14:paraId="4C9C4DEA" w14:textId="77777777" w:rsidR="00C46669" w:rsidRPr="00591F9D" w:rsidRDefault="00A37F72" w:rsidP="00447F5A">
            <w:pPr>
              <w:rPr>
                <w:b/>
              </w:rPr>
            </w:pPr>
            <w:r w:rsidRPr="00591F9D">
              <w:rPr>
                <w:b/>
              </w:rPr>
              <w:t>Comments</w:t>
            </w:r>
          </w:p>
        </w:tc>
      </w:tr>
      <w:tr w:rsidR="008766BB" w14:paraId="6C5A899E" w14:textId="77777777" w:rsidTr="008766BB">
        <w:tc>
          <w:tcPr>
            <w:tcW w:w="3417" w:type="dxa"/>
          </w:tcPr>
          <w:p w14:paraId="31743A7A" w14:textId="6D365F0B" w:rsidR="008766BB" w:rsidRPr="00C46669" w:rsidRDefault="008766BB" w:rsidP="008766BB">
            <w:r w:rsidRPr="00C46669">
              <w:t>RETURNS_</w:t>
            </w:r>
            <w:r>
              <w:t>PRODUCT</w:t>
            </w:r>
            <w:r w:rsidRPr="00C46669">
              <w:t>_</w:t>
            </w:r>
            <w:r>
              <w:t>CREATED</w:t>
            </w:r>
          </w:p>
        </w:tc>
        <w:tc>
          <w:tcPr>
            <w:tcW w:w="3327" w:type="dxa"/>
          </w:tcPr>
          <w:p w14:paraId="52F42147" w14:textId="433BA355" w:rsidR="008766BB" w:rsidRDefault="008766BB" w:rsidP="008766BB">
            <w:r>
              <w:t>&lt; 120 (?)</w:t>
            </w:r>
          </w:p>
        </w:tc>
        <w:tc>
          <w:tcPr>
            <w:tcW w:w="2318" w:type="dxa"/>
          </w:tcPr>
          <w:p w14:paraId="7AAD7B27" w14:textId="75E0B3EF" w:rsidR="00130368" w:rsidRDefault="008766BB" w:rsidP="00130368">
            <w:r>
              <w:t>Customer raised a case or sent the product to DC</w:t>
            </w:r>
          </w:p>
        </w:tc>
      </w:tr>
      <w:tr w:rsidR="008766BB" w14:paraId="5BBDF020" w14:textId="77777777" w:rsidTr="008766BB">
        <w:tc>
          <w:tcPr>
            <w:tcW w:w="3417" w:type="dxa"/>
          </w:tcPr>
          <w:p w14:paraId="479FEF0E" w14:textId="0322CE6B" w:rsidR="008766BB" w:rsidRDefault="008766BB" w:rsidP="008766BB">
            <w:r w:rsidRPr="00C46669">
              <w:t>RETURNS_</w:t>
            </w:r>
            <w:r>
              <w:t>PRODUCT</w:t>
            </w:r>
            <w:r w:rsidRPr="00C46669">
              <w:t>_ACCEPTED</w:t>
            </w:r>
          </w:p>
        </w:tc>
        <w:tc>
          <w:tcPr>
            <w:tcW w:w="3327" w:type="dxa"/>
          </w:tcPr>
          <w:p w14:paraId="5DA2BACC" w14:textId="78034171" w:rsidR="008766BB" w:rsidRDefault="008766BB" w:rsidP="008766BB">
            <w:r>
              <w:t xml:space="preserve">= 120 </w:t>
            </w:r>
          </w:p>
        </w:tc>
        <w:tc>
          <w:tcPr>
            <w:tcW w:w="2318" w:type="dxa"/>
          </w:tcPr>
          <w:p w14:paraId="37D8354C" w14:textId="77777777" w:rsidR="008766BB" w:rsidRDefault="008766BB" w:rsidP="008766BB">
            <w:r>
              <w:t>Returned product checked and return accepted</w:t>
            </w:r>
          </w:p>
          <w:p w14:paraId="46E50A03" w14:textId="15087932" w:rsidR="00130368" w:rsidRPr="00130368" w:rsidRDefault="00130368" w:rsidP="008766BB">
            <w:pPr>
              <w:rPr>
                <w:b/>
              </w:rPr>
            </w:pPr>
            <w:r w:rsidRPr="00130368">
              <w:t xml:space="preserve">Set </w:t>
            </w:r>
            <w:r>
              <w:t xml:space="preserve">return.product field </w:t>
            </w:r>
            <w:r w:rsidR="0031177A" w:rsidRPr="0031177A">
              <w:rPr>
                <w:b/>
              </w:rPr>
              <w:t>refundRequired</w:t>
            </w:r>
            <w:r w:rsidR="0031177A">
              <w:t xml:space="preserve"> </w:t>
            </w:r>
            <w:r w:rsidRPr="00130368">
              <w:t>to</w:t>
            </w:r>
            <w:r w:rsidRPr="00130368">
              <w:rPr>
                <w:b/>
              </w:rPr>
              <w:t xml:space="preserve"> true</w:t>
            </w:r>
            <w:r>
              <w:rPr>
                <w:b/>
              </w:rPr>
              <w:t xml:space="preserve"> </w:t>
            </w:r>
            <w:r w:rsidRPr="00130368">
              <w:t>when this status is set</w:t>
            </w:r>
          </w:p>
        </w:tc>
      </w:tr>
      <w:tr w:rsidR="008766BB" w14:paraId="58834966" w14:textId="77777777" w:rsidTr="008766BB">
        <w:tc>
          <w:tcPr>
            <w:tcW w:w="3417" w:type="dxa"/>
          </w:tcPr>
          <w:p w14:paraId="66938DDD" w14:textId="10051AB4" w:rsidR="008766BB" w:rsidRPr="00C46669" w:rsidRDefault="008766BB" w:rsidP="008766BB">
            <w:r w:rsidRPr="00C46669">
              <w:t>RETURNS_</w:t>
            </w:r>
            <w:r>
              <w:t>PRODUCT</w:t>
            </w:r>
            <w:r w:rsidRPr="00C46669">
              <w:t>_</w:t>
            </w:r>
            <w:r>
              <w:t>REPAIR</w:t>
            </w:r>
          </w:p>
        </w:tc>
        <w:tc>
          <w:tcPr>
            <w:tcW w:w="3327" w:type="dxa"/>
          </w:tcPr>
          <w:p w14:paraId="45B646C7" w14:textId="1190B883" w:rsidR="008766BB" w:rsidRDefault="008766BB" w:rsidP="008766BB">
            <w:r>
              <w:t>= 130</w:t>
            </w:r>
          </w:p>
        </w:tc>
        <w:tc>
          <w:tcPr>
            <w:tcW w:w="2318" w:type="dxa"/>
          </w:tcPr>
          <w:p w14:paraId="7CC624EB" w14:textId="1EADD662" w:rsidR="008766BB" w:rsidRDefault="008766BB" w:rsidP="008766BB">
            <w:r>
              <w:t>Returned product checked, return product to be repaired and send back</w:t>
            </w:r>
          </w:p>
        </w:tc>
      </w:tr>
      <w:tr w:rsidR="008766BB" w14:paraId="09B7DA4F" w14:textId="77777777" w:rsidTr="008766BB">
        <w:tc>
          <w:tcPr>
            <w:tcW w:w="3417" w:type="dxa"/>
          </w:tcPr>
          <w:p w14:paraId="33B58296" w14:textId="1D3BCB15" w:rsidR="008766BB" w:rsidRPr="00C46669" w:rsidRDefault="008766BB" w:rsidP="008766BB">
            <w:r w:rsidRPr="00C46669">
              <w:t>RETURNS_</w:t>
            </w:r>
            <w:r>
              <w:t>PRODUCT</w:t>
            </w:r>
            <w:r w:rsidRPr="00C46669">
              <w:t>_REJECTED</w:t>
            </w:r>
          </w:p>
        </w:tc>
        <w:tc>
          <w:tcPr>
            <w:tcW w:w="3327" w:type="dxa"/>
          </w:tcPr>
          <w:p w14:paraId="555F7CB9" w14:textId="0354A225" w:rsidR="008766BB" w:rsidRDefault="008766BB" w:rsidP="00182267">
            <w:r>
              <w:t>CTS status 115 or 999</w:t>
            </w:r>
          </w:p>
        </w:tc>
        <w:tc>
          <w:tcPr>
            <w:tcW w:w="2318" w:type="dxa"/>
          </w:tcPr>
          <w:p w14:paraId="4B40A2F1" w14:textId="66631CCC" w:rsidR="008766BB" w:rsidRDefault="00182267" w:rsidP="008766BB">
            <w:r>
              <w:t>Future usage only</w:t>
            </w:r>
          </w:p>
        </w:tc>
      </w:tr>
      <w:tr w:rsidR="008766BB" w14:paraId="21C5B3AF" w14:textId="77777777" w:rsidTr="008766BB">
        <w:tc>
          <w:tcPr>
            <w:tcW w:w="3417" w:type="dxa"/>
          </w:tcPr>
          <w:p w14:paraId="3907A9FA" w14:textId="2B0C884B" w:rsidR="008766BB" w:rsidRPr="00C46669" w:rsidRDefault="008766BB" w:rsidP="008766BB">
            <w:r>
              <w:t>RETURN</w:t>
            </w:r>
            <w:r w:rsidR="00995615">
              <w:t>S</w:t>
            </w:r>
            <w:r w:rsidRPr="00C46669">
              <w:t>_</w:t>
            </w:r>
            <w:r w:rsidR="00D23993">
              <w:t>PRODUCT_</w:t>
            </w:r>
            <w:r w:rsidRPr="00C46669">
              <w:t>COMPLETED</w:t>
            </w:r>
          </w:p>
        </w:tc>
        <w:tc>
          <w:tcPr>
            <w:tcW w:w="3327" w:type="dxa"/>
          </w:tcPr>
          <w:p w14:paraId="7610A94B" w14:textId="5F510E37" w:rsidR="008766BB" w:rsidRDefault="008766BB" w:rsidP="00182267">
            <w:r>
              <w:t xml:space="preserve">CTS status = 201 </w:t>
            </w:r>
          </w:p>
        </w:tc>
        <w:tc>
          <w:tcPr>
            <w:tcW w:w="2318" w:type="dxa"/>
          </w:tcPr>
          <w:p w14:paraId="783B9B67" w14:textId="04F61BE0" w:rsidR="008766BB" w:rsidRDefault="00182267" w:rsidP="008766BB">
            <w:r>
              <w:t xml:space="preserve">Will trigger processing return case e.g. refund </w:t>
            </w:r>
          </w:p>
        </w:tc>
      </w:tr>
      <w:tr w:rsidR="00DB6D2C" w14:paraId="29CBA3F7" w14:textId="77777777" w:rsidTr="008766BB">
        <w:tc>
          <w:tcPr>
            <w:tcW w:w="3417" w:type="dxa"/>
          </w:tcPr>
          <w:p w14:paraId="3B3CE412" w14:textId="3BDCE216" w:rsidR="00DB6D2C" w:rsidRDefault="00DB6D2C" w:rsidP="008766BB">
            <w:r>
              <w:t>RETURNS</w:t>
            </w:r>
            <w:r w:rsidRPr="00C46669">
              <w:t>_</w:t>
            </w:r>
            <w:r>
              <w:t>ERROR</w:t>
            </w:r>
          </w:p>
        </w:tc>
        <w:tc>
          <w:tcPr>
            <w:tcW w:w="3327" w:type="dxa"/>
          </w:tcPr>
          <w:p w14:paraId="2A066B65" w14:textId="68EFEBCD" w:rsidR="00DB6D2C" w:rsidRDefault="00DB6D2C" w:rsidP="00182267">
            <w:r>
              <w:t>All other statuses not listed above</w:t>
            </w:r>
          </w:p>
        </w:tc>
        <w:tc>
          <w:tcPr>
            <w:tcW w:w="2318" w:type="dxa"/>
          </w:tcPr>
          <w:p w14:paraId="5352C7E6" w14:textId="5B5BBBBD" w:rsidR="00DB6D2C" w:rsidRDefault="00DB6D2C" w:rsidP="008766BB">
            <w:r>
              <w:t>Return false and abandon processing</w:t>
            </w:r>
          </w:p>
        </w:tc>
      </w:tr>
    </w:tbl>
    <w:p w14:paraId="26FF8181" w14:textId="3D83D0EC" w:rsidR="00C46669" w:rsidRDefault="00C46669" w:rsidP="00447F5A"/>
    <w:p w14:paraId="04F2D1EB" w14:textId="60DD10D3" w:rsidR="00182267" w:rsidRDefault="00182267" w:rsidP="00447F5A">
      <w:pPr>
        <w:rPr>
          <w:b/>
        </w:rPr>
      </w:pPr>
      <w:r w:rsidRPr="00182267">
        <w:rPr>
          <w:b/>
        </w:rPr>
        <w:t>Remarks</w:t>
      </w:r>
    </w:p>
    <w:p w14:paraId="26D813EA" w14:textId="70980F34" w:rsidR="00182267" w:rsidRDefault="00182267" w:rsidP="00AB23E5">
      <w:pPr>
        <w:pStyle w:val="ListParagraph"/>
        <w:numPr>
          <w:ilvl w:val="0"/>
          <w:numId w:val="43"/>
        </w:numPr>
      </w:pPr>
      <w:r w:rsidRPr="00182267">
        <w:t xml:space="preserve">Currently </w:t>
      </w:r>
      <w:r>
        <w:t>all returns will be process as accepted (code 120)</w:t>
      </w:r>
    </w:p>
    <w:p w14:paraId="148C2BE3" w14:textId="7FDB64E9" w:rsidR="00182267" w:rsidRDefault="00182267" w:rsidP="00AB23E5">
      <w:pPr>
        <w:pStyle w:val="ListParagraph"/>
        <w:numPr>
          <w:ilvl w:val="0"/>
          <w:numId w:val="43"/>
        </w:numPr>
      </w:pPr>
      <w:r>
        <w:t>Failed delivery is currently process as return</w:t>
      </w:r>
    </w:p>
    <w:p w14:paraId="4DC78945" w14:textId="4863E12B" w:rsidR="00182267" w:rsidRDefault="00182267" w:rsidP="00AB23E5">
      <w:pPr>
        <w:pStyle w:val="ListParagraph"/>
        <w:numPr>
          <w:ilvl w:val="0"/>
          <w:numId w:val="43"/>
        </w:numPr>
      </w:pPr>
      <w:r>
        <w:t>Need for refund will be judged by CSAgent on the base of return reason</w:t>
      </w:r>
    </w:p>
    <w:p w14:paraId="3AC20683" w14:textId="15DFB4DC" w:rsidR="00130368" w:rsidRPr="00182267" w:rsidRDefault="00130368" w:rsidP="00AB23E5">
      <w:pPr>
        <w:pStyle w:val="ListParagraph"/>
        <w:numPr>
          <w:ilvl w:val="0"/>
          <w:numId w:val="43"/>
        </w:numPr>
      </w:pPr>
      <w:r>
        <w:t xml:space="preserve">Call to WebService </w:t>
      </w:r>
      <w:r w:rsidRPr="000F1B52">
        <w:t>returnsUpdate</w:t>
      </w:r>
      <w:r>
        <w:t xml:space="preserve"> can be done initially with CTS code &gt;=120.  In this case returns.product record should be created automatically and status </w:t>
      </w:r>
      <w:r w:rsidRPr="00C46669">
        <w:t>RETURNS_</w:t>
      </w:r>
      <w:r>
        <w:t>PRODUCT</w:t>
      </w:r>
      <w:r w:rsidRPr="00C46669">
        <w:t>_</w:t>
      </w:r>
      <w:r>
        <w:t xml:space="preserve">CREATED logged into DB </w:t>
      </w:r>
    </w:p>
    <w:p w14:paraId="0E97597F" w14:textId="77777777" w:rsidR="00182267" w:rsidRPr="00182267" w:rsidRDefault="00182267" w:rsidP="00447F5A"/>
    <w:p w14:paraId="53ACA132" w14:textId="77777777" w:rsidR="00E36C8A" w:rsidRPr="00744263" w:rsidRDefault="00E36C8A" w:rsidP="00E36C8A"/>
    <w:p w14:paraId="20B0CA84" w14:textId="298A3D76" w:rsidR="00E36C8A" w:rsidRDefault="00E36C8A" w:rsidP="00E36C8A">
      <w:r>
        <w:t>Return return.case column status</w:t>
      </w:r>
      <w:r w:rsidR="00816DBF">
        <w:t>Id</w:t>
      </w:r>
      <w:r>
        <w:t xml:space="preserve"> should be updated accordingly to following statu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17"/>
        <w:gridCol w:w="3327"/>
        <w:gridCol w:w="2318"/>
      </w:tblGrid>
      <w:tr w:rsidR="00E36C8A" w:rsidRPr="00591F9D" w14:paraId="0F0FD3DC" w14:textId="77777777" w:rsidTr="00844E18">
        <w:tc>
          <w:tcPr>
            <w:tcW w:w="3417" w:type="dxa"/>
          </w:tcPr>
          <w:p w14:paraId="3955EB24" w14:textId="77777777" w:rsidR="00E36C8A" w:rsidRPr="00591F9D" w:rsidRDefault="00E36C8A" w:rsidP="00844E18">
            <w:pPr>
              <w:rPr>
                <w:b/>
              </w:rPr>
            </w:pPr>
            <w:r w:rsidRPr="00591F9D">
              <w:rPr>
                <w:b/>
              </w:rPr>
              <w:t>Status Tag</w:t>
            </w:r>
          </w:p>
        </w:tc>
        <w:tc>
          <w:tcPr>
            <w:tcW w:w="3327" w:type="dxa"/>
          </w:tcPr>
          <w:p w14:paraId="302A9EF8" w14:textId="77777777" w:rsidR="00E36C8A" w:rsidRPr="00591F9D" w:rsidRDefault="00E36C8A" w:rsidP="00844E18">
            <w:pPr>
              <w:rPr>
                <w:b/>
              </w:rPr>
            </w:pPr>
            <w:r w:rsidRPr="00591F9D">
              <w:rPr>
                <w:b/>
              </w:rPr>
              <w:t>CTS Status ID</w:t>
            </w:r>
          </w:p>
        </w:tc>
        <w:tc>
          <w:tcPr>
            <w:tcW w:w="2318" w:type="dxa"/>
          </w:tcPr>
          <w:p w14:paraId="6E21503B" w14:textId="77777777" w:rsidR="00E36C8A" w:rsidRPr="00591F9D" w:rsidRDefault="00E36C8A" w:rsidP="00844E18">
            <w:pPr>
              <w:rPr>
                <w:b/>
              </w:rPr>
            </w:pPr>
            <w:r w:rsidRPr="00591F9D">
              <w:rPr>
                <w:b/>
              </w:rPr>
              <w:t>Comments</w:t>
            </w:r>
          </w:p>
        </w:tc>
      </w:tr>
      <w:tr w:rsidR="00E36C8A" w14:paraId="0DD6F64E" w14:textId="77777777" w:rsidTr="00844E18">
        <w:tc>
          <w:tcPr>
            <w:tcW w:w="3417" w:type="dxa"/>
          </w:tcPr>
          <w:p w14:paraId="6D3F4C1A" w14:textId="77777777" w:rsidR="00E36C8A" w:rsidRDefault="00E36C8A" w:rsidP="00844E18">
            <w:r w:rsidRPr="00C46669">
              <w:t>RETURNS_CASE_CREATED</w:t>
            </w:r>
          </w:p>
        </w:tc>
        <w:tc>
          <w:tcPr>
            <w:tcW w:w="3327" w:type="dxa"/>
          </w:tcPr>
          <w:p w14:paraId="30576F97" w14:textId="5D1EE23A" w:rsidR="00E36C8A" w:rsidRDefault="00E36C8A" w:rsidP="00844E18">
            <w:r>
              <w:t>New case created</w:t>
            </w:r>
          </w:p>
        </w:tc>
        <w:tc>
          <w:tcPr>
            <w:tcW w:w="2318" w:type="dxa"/>
          </w:tcPr>
          <w:p w14:paraId="2560CE4C" w14:textId="2B60EB17" w:rsidR="00E36C8A" w:rsidRDefault="00E36C8A" w:rsidP="00844E18">
            <w:r>
              <w:t>Customer raised a case or sent the product to DC</w:t>
            </w:r>
            <w:r w:rsidR="006176FC">
              <w:t>.  Products should be processed.</w:t>
            </w:r>
          </w:p>
        </w:tc>
      </w:tr>
      <w:tr w:rsidR="00E36C8A" w14:paraId="65C4421F" w14:textId="77777777" w:rsidTr="00844E18">
        <w:tc>
          <w:tcPr>
            <w:tcW w:w="3417" w:type="dxa"/>
          </w:tcPr>
          <w:p w14:paraId="5B8DD248" w14:textId="77777777" w:rsidR="00E36C8A" w:rsidRPr="00C46669" w:rsidRDefault="00E36C8A" w:rsidP="00844E18">
            <w:r>
              <w:lastRenderedPageBreak/>
              <w:t>RETURNS_CASE_PENDING_REFUND</w:t>
            </w:r>
          </w:p>
        </w:tc>
        <w:tc>
          <w:tcPr>
            <w:tcW w:w="3327" w:type="dxa"/>
          </w:tcPr>
          <w:p w14:paraId="6AC90093" w14:textId="65EDDAF7" w:rsidR="00E36C8A" w:rsidRDefault="00E36C8A" w:rsidP="00844E18">
            <w:r>
              <w:t xml:space="preserve">If any product status is </w:t>
            </w:r>
            <w:r w:rsidRPr="00C46669">
              <w:t>RETURNS_</w:t>
            </w:r>
            <w:r>
              <w:t>PRODUCT</w:t>
            </w:r>
            <w:r w:rsidRPr="00C46669">
              <w:t>_ACCEPTED</w:t>
            </w:r>
            <w:r w:rsidR="006176FC">
              <w:t xml:space="preserve"> and all others products are in status != </w:t>
            </w:r>
            <w:r w:rsidR="006176FC" w:rsidRPr="00C46669">
              <w:t>RETURNS_</w:t>
            </w:r>
            <w:r w:rsidR="006176FC">
              <w:t>PRODUCT</w:t>
            </w:r>
            <w:r w:rsidR="006176FC" w:rsidRPr="00C46669">
              <w:t>_</w:t>
            </w:r>
            <w:r w:rsidR="006176FC">
              <w:t>CREATED</w:t>
            </w:r>
          </w:p>
        </w:tc>
        <w:tc>
          <w:tcPr>
            <w:tcW w:w="2318" w:type="dxa"/>
          </w:tcPr>
          <w:p w14:paraId="3C28013C" w14:textId="7E77DF55" w:rsidR="00E36C8A" w:rsidRDefault="006176FC" w:rsidP="00844E18">
            <w:r>
              <w:t>Processing of all products is finalized and return of at least of one product was accepted</w:t>
            </w:r>
            <w:r w:rsidR="00130368">
              <w:t xml:space="preserve"> i.e. at least one return.product of this case have </w:t>
            </w:r>
            <w:r w:rsidR="0031177A" w:rsidRPr="0031177A">
              <w:rPr>
                <w:b/>
              </w:rPr>
              <w:t>refundRequired</w:t>
            </w:r>
            <w:r w:rsidR="0031177A">
              <w:t xml:space="preserve"> </w:t>
            </w:r>
            <w:r w:rsidR="00130368" w:rsidRPr="00130368">
              <w:t>field set to true.</w:t>
            </w:r>
          </w:p>
        </w:tc>
      </w:tr>
      <w:tr w:rsidR="00E36C8A" w14:paraId="7DA84B30" w14:textId="77777777" w:rsidTr="00844E18">
        <w:trPr>
          <w:trHeight w:val="372"/>
        </w:trPr>
        <w:tc>
          <w:tcPr>
            <w:tcW w:w="3417" w:type="dxa"/>
          </w:tcPr>
          <w:p w14:paraId="35298B9C" w14:textId="77777777" w:rsidR="00E36C8A" w:rsidRPr="00C46669" w:rsidRDefault="00E36C8A" w:rsidP="00844E18">
            <w:r>
              <w:t>RETURNS_CASE_REFUNDED</w:t>
            </w:r>
          </w:p>
        </w:tc>
        <w:tc>
          <w:tcPr>
            <w:tcW w:w="3327" w:type="dxa"/>
          </w:tcPr>
          <w:p w14:paraId="15DDAC2D" w14:textId="77777777" w:rsidR="00E36C8A" w:rsidRDefault="00E36C8A" w:rsidP="00844E18">
            <w:r>
              <w:t>When successful return from refund process</w:t>
            </w:r>
          </w:p>
        </w:tc>
        <w:tc>
          <w:tcPr>
            <w:tcW w:w="2318" w:type="dxa"/>
          </w:tcPr>
          <w:p w14:paraId="7422FF47" w14:textId="77777777" w:rsidR="00E36C8A" w:rsidRDefault="00E36C8A" w:rsidP="00844E18">
            <w:r>
              <w:t>This will only be logged in to returns history.  Will be automatically changed to RETURN_COMPLETED</w:t>
            </w:r>
          </w:p>
        </w:tc>
      </w:tr>
      <w:tr w:rsidR="00E36C8A" w14:paraId="1768B4A4" w14:textId="77777777" w:rsidTr="00844E18">
        <w:trPr>
          <w:trHeight w:val="372"/>
        </w:trPr>
        <w:tc>
          <w:tcPr>
            <w:tcW w:w="3417" w:type="dxa"/>
          </w:tcPr>
          <w:p w14:paraId="3C596F24" w14:textId="77777777" w:rsidR="00E36C8A" w:rsidRDefault="00E36C8A" w:rsidP="00844E18">
            <w:r>
              <w:t>RETURNS_CASE_REFUND_FAILED</w:t>
            </w:r>
          </w:p>
        </w:tc>
        <w:tc>
          <w:tcPr>
            <w:tcW w:w="3327" w:type="dxa"/>
          </w:tcPr>
          <w:p w14:paraId="4E0997E9" w14:textId="77777777" w:rsidR="00E36C8A" w:rsidRDefault="00E36C8A" w:rsidP="00844E18">
            <w:r>
              <w:t xml:space="preserve">When refund is impossible or was cancelled </w:t>
            </w:r>
          </w:p>
        </w:tc>
        <w:tc>
          <w:tcPr>
            <w:tcW w:w="2318" w:type="dxa"/>
          </w:tcPr>
          <w:p w14:paraId="6115ABB2" w14:textId="77777777" w:rsidR="00E36C8A" w:rsidRDefault="00E36C8A" w:rsidP="00844E18">
            <w:r>
              <w:t>This will only be logged in to returns history.  Will be automatically changed to RETURN_COMPLETED</w:t>
            </w:r>
          </w:p>
        </w:tc>
      </w:tr>
      <w:tr w:rsidR="00E36C8A" w14:paraId="1AE444B4" w14:textId="77777777" w:rsidTr="00844E18">
        <w:tc>
          <w:tcPr>
            <w:tcW w:w="3417" w:type="dxa"/>
          </w:tcPr>
          <w:p w14:paraId="26E6BD6A" w14:textId="77777777" w:rsidR="00E36C8A" w:rsidRDefault="00E36C8A" w:rsidP="00844E18">
            <w:r w:rsidRPr="00C46669">
              <w:t>RETURNS_CASE_REJECTED</w:t>
            </w:r>
          </w:p>
        </w:tc>
        <w:tc>
          <w:tcPr>
            <w:tcW w:w="3327" w:type="dxa"/>
          </w:tcPr>
          <w:p w14:paraId="7CFD4A12" w14:textId="77777777" w:rsidR="00E36C8A" w:rsidRDefault="00E36C8A" w:rsidP="00844E18">
            <w:r>
              <w:t xml:space="preserve">If all products are in status </w:t>
            </w:r>
            <w:r w:rsidRPr="00C46669">
              <w:t>RETURNS_</w:t>
            </w:r>
            <w:r>
              <w:t>PRODUCT</w:t>
            </w:r>
            <w:r w:rsidRPr="00C46669">
              <w:t>_REJECTED</w:t>
            </w:r>
          </w:p>
        </w:tc>
        <w:tc>
          <w:tcPr>
            <w:tcW w:w="2318" w:type="dxa"/>
          </w:tcPr>
          <w:p w14:paraId="1C0F8815" w14:textId="3D0781C9" w:rsidR="00E36C8A" w:rsidRDefault="00A02A7A" w:rsidP="00844E18">
            <w:r>
              <w:t>No refund process should be triggered</w:t>
            </w:r>
          </w:p>
        </w:tc>
      </w:tr>
      <w:tr w:rsidR="00E36C8A" w14:paraId="61E7B473" w14:textId="77777777" w:rsidTr="00844E18">
        <w:tc>
          <w:tcPr>
            <w:tcW w:w="3417" w:type="dxa"/>
          </w:tcPr>
          <w:p w14:paraId="422C7446" w14:textId="6C6BA976" w:rsidR="00E36C8A" w:rsidRDefault="00E36C8A" w:rsidP="00844E18">
            <w:r>
              <w:t>RETURN</w:t>
            </w:r>
            <w:r w:rsidR="000137DA">
              <w:t>S</w:t>
            </w:r>
            <w:r w:rsidRPr="00C46669">
              <w:t>_</w:t>
            </w:r>
            <w:r w:rsidR="0015697E">
              <w:t>CASE_</w:t>
            </w:r>
            <w:r w:rsidRPr="00C46669">
              <w:t>COMPLETED</w:t>
            </w:r>
          </w:p>
        </w:tc>
        <w:tc>
          <w:tcPr>
            <w:tcW w:w="3327" w:type="dxa"/>
          </w:tcPr>
          <w:p w14:paraId="3E7574D3" w14:textId="77777777" w:rsidR="00E36C8A" w:rsidRDefault="00E36C8A" w:rsidP="00844E18"/>
        </w:tc>
        <w:tc>
          <w:tcPr>
            <w:tcW w:w="2318" w:type="dxa"/>
          </w:tcPr>
          <w:p w14:paraId="3B0FA2DC" w14:textId="77777777" w:rsidR="00E36C8A" w:rsidRDefault="00E36C8A" w:rsidP="00844E18"/>
        </w:tc>
      </w:tr>
    </w:tbl>
    <w:p w14:paraId="11029A83" w14:textId="77777777" w:rsidR="00E36C8A" w:rsidRDefault="00E36C8A" w:rsidP="00E36C8A"/>
    <w:p w14:paraId="72C03B37" w14:textId="13078A08" w:rsidR="00E36C8A" w:rsidRPr="00130368" w:rsidRDefault="00130368" w:rsidP="00447F5A">
      <w:pPr>
        <w:rPr>
          <w:b/>
        </w:rPr>
      </w:pPr>
      <w:r w:rsidRPr="00130368">
        <w:rPr>
          <w:b/>
        </w:rPr>
        <w:t>Remarks</w:t>
      </w:r>
    </w:p>
    <w:p w14:paraId="23471DF7" w14:textId="00FD4687" w:rsidR="00130368" w:rsidRDefault="00130368" w:rsidP="00130368">
      <w:pPr>
        <w:pStyle w:val="ListParagraph"/>
        <w:numPr>
          <w:ilvl w:val="0"/>
          <w:numId w:val="45"/>
        </w:numPr>
      </w:pPr>
      <w:r>
        <w:t>Return case should be created automatically when new returns.product unrelated to any existing return.case is created.</w:t>
      </w:r>
    </w:p>
    <w:p w14:paraId="27FEBCF7" w14:textId="72A41A0E" w:rsidR="00E36C8A" w:rsidRDefault="00E36C8A" w:rsidP="00447F5A"/>
    <w:p w14:paraId="1C88927C" w14:textId="77777777" w:rsidR="00E36C8A" w:rsidRDefault="00E36C8A" w:rsidP="00447F5A"/>
    <w:p w14:paraId="62FE921A" w14:textId="5ED7C8E6" w:rsidR="00744263" w:rsidRDefault="00744263" w:rsidP="00566DD8">
      <w:pPr>
        <w:pStyle w:val="Heading4"/>
      </w:pPr>
      <w:r>
        <w:t xml:space="preserve">Table </w:t>
      </w:r>
      <w:r w:rsidR="00816DBF">
        <w:t>r</w:t>
      </w:r>
      <w:r>
        <w:t>eturn.case</w:t>
      </w:r>
    </w:p>
    <w:p w14:paraId="7C36FCDF" w14:textId="474259ED" w:rsidR="00744263" w:rsidRDefault="00744263" w:rsidP="00447F5A">
      <w:r>
        <w:t xml:space="preserve">All unique return cases pushed from CTS are added into this table.  Indexed by </w:t>
      </w:r>
      <w:r w:rsidRPr="00B91D2B">
        <w:rPr>
          <w:b/>
        </w:rPr>
        <w:t>OrderNo</w:t>
      </w:r>
      <w:r>
        <w:rPr>
          <w:b/>
        </w:rPr>
        <w:t xml:space="preserve"> </w:t>
      </w:r>
      <w:r w:rsidRPr="00744263">
        <w:t>(CTS reference)</w:t>
      </w:r>
      <w:r w:rsidR="00BC1F95">
        <w:t>.</w:t>
      </w:r>
    </w:p>
    <w:p w14:paraId="5780A66C" w14:textId="1BFF3A71" w:rsidR="00BC1F95" w:rsidRDefault="00BC1F95" w:rsidP="00447F5A">
      <w:r>
        <w:t>Single case may refer to multiple returned products.</w:t>
      </w:r>
    </w:p>
    <w:p w14:paraId="0A525107" w14:textId="60EBA944" w:rsidR="00744263" w:rsidRDefault="00744263" w:rsidP="00447F5A">
      <w:r w:rsidRPr="00DD29D6">
        <w:rPr>
          <w:b/>
        </w:rPr>
        <w:t>Columns</w:t>
      </w:r>
      <w:r>
        <w:t>:</w:t>
      </w:r>
    </w:p>
    <w:p w14:paraId="5B6C30ED" w14:textId="7FF499DB" w:rsidR="0031177A" w:rsidRDefault="00852995" w:rsidP="00852995">
      <w:pPr>
        <w:ind w:left="720"/>
      </w:pPr>
      <w:r>
        <w:rPr>
          <w:b/>
        </w:rPr>
        <w:t>returnRef (</w:t>
      </w:r>
      <w:r w:rsidRPr="00B91D2B">
        <w:rPr>
          <w:b/>
        </w:rPr>
        <w:t>OrderNo</w:t>
      </w:r>
      <w:r>
        <w:rPr>
          <w:b/>
        </w:rPr>
        <w:t xml:space="preserve"> </w:t>
      </w:r>
      <w:r w:rsidRPr="00744263">
        <w:t>– unique</w:t>
      </w:r>
      <w:r w:rsidR="00D669B2">
        <w:t xml:space="preserve"> Tetra</w:t>
      </w:r>
      <w:r w:rsidRPr="00744263">
        <w:t xml:space="preserve"> reference</w:t>
      </w:r>
      <w:r w:rsidR="003C2E96">
        <w:t xml:space="preserve"> from first product</w:t>
      </w:r>
      <w:r>
        <w:t>)</w:t>
      </w:r>
    </w:p>
    <w:p w14:paraId="45BD1661" w14:textId="4FB1BB68" w:rsidR="00852995" w:rsidRDefault="00852995" w:rsidP="00852995">
      <w:pPr>
        <w:ind w:left="720"/>
        <w:rPr>
          <w:b/>
        </w:rPr>
      </w:pPr>
      <w:r>
        <w:rPr>
          <w:b/>
        </w:rPr>
        <w:t>RMA (</w:t>
      </w:r>
      <w:r w:rsidRPr="00D40EED">
        <w:rPr>
          <w:b/>
        </w:rPr>
        <w:t>RANumber</w:t>
      </w:r>
      <w:r w:rsidR="003C2E96" w:rsidRPr="003C2E96">
        <w:t xml:space="preserve"> </w:t>
      </w:r>
      <w:r w:rsidR="003C2E96">
        <w:t>from first/any product</w:t>
      </w:r>
      <w:r>
        <w:rPr>
          <w:b/>
        </w:rPr>
        <w:t>)</w:t>
      </w:r>
    </w:p>
    <w:p w14:paraId="609DEBE8" w14:textId="2F0499C2" w:rsidR="0031177A" w:rsidRDefault="0031177A" w:rsidP="0031177A">
      <w:pPr>
        <w:ind w:left="720"/>
        <w:rPr>
          <w:b/>
          <w:sz w:val="18"/>
        </w:rPr>
      </w:pPr>
      <w:r>
        <w:rPr>
          <w:b/>
          <w:sz w:val="18"/>
        </w:rPr>
        <w:t>created (</w:t>
      </w:r>
      <w:r w:rsidRPr="00FB32D1">
        <w:rPr>
          <w:b/>
          <w:sz w:val="18"/>
        </w:rPr>
        <w:t>Date_Issued</w:t>
      </w:r>
      <w:r>
        <w:rPr>
          <w:b/>
          <w:sz w:val="18"/>
        </w:rPr>
        <w:t xml:space="preserve"> in XML </w:t>
      </w:r>
      <w:r w:rsidR="0009007C">
        <w:rPr>
          <w:b/>
          <w:sz w:val="18"/>
        </w:rPr>
        <w:t>from first product</w:t>
      </w:r>
      <w:r>
        <w:rPr>
          <w:b/>
          <w:sz w:val="18"/>
        </w:rPr>
        <w:t>)</w:t>
      </w:r>
    </w:p>
    <w:p w14:paraId="25701C84" w14:textId="26746E8D" w:rsidR="0031177A" w:rsidRDefault="0031177A" w:rsidP="0031177A">
      <w:pPr>
        <w:ind w:left="720"/>
        <w:rPr>
          <w:b/>
          <w:sz w:val="18"/>
        </w:rPr>
      </w:pPr>
      <w:r>
        <w:rPr>
          <w:b/>
          <w:sz w:val="18"/>
        </w:rPr>
        <w:t>received (</w:t>
      </w:r>
      <w:r w:rsidRPr="00FB32D1">
        <w:rPr>
          <w:b/>
          <w:sz w:val="18"/>
        </w:rPr>
        <w:t>Date_Received</w:t>
      </w:r>
      <w:r w:rsidR="0009007C">
        <w:rPr>
          <w:b/>
          <w:sz w:val="18"/>
        </w:rPr>
        <w:t xml:space="preserve"> in XML from first product</w:t>
      </w:r>
      <w:r>
        <w:rPr>
          <w:b/>
          <w:sz w:val="18"/>
        </w:rPr>
        <w:t>)</w:t>
      </w:r>
    </w:p>
    <w:p w14:paraId="47C1D905" w14:textId="5BC1E286" w:rsidR="00861A90" w:rsidRDefault="0031177A" w:rsidP="0031177A">
      <w:pPr>
        <w:ind w:left="720"/>
        <w:rPr>
          <w:b/>
        </w:rPr>
      </w:pPr>
      <w:r>
        <w:rPr>
          <w:b/>
          <w:sz w:val="18"/>
        </w:rPr>
        <w:t>accepted (</w:t>
      </w:r>
      <w:r w:rsidRPr="00FB32D1">
        <w:rPr>
          <w:b/>
          <w:sz w:val="18"/>
        </w:rPr>
        <w:t>Date_Accepted</w:t>
      </w:r>
      <w:r w:rsidR="0009007C">
        <w:rPr>
          <w:b/>
          <w:sz w:val="18"/>
        </w:rPr>
        <w:t xml:space="preserve"> in XML from first product</w:t>
      </w:r>
      <w:r>
        <w:rPr>
          <w:b/>
          <w:sz w:val="18"/>
        </w:rPr>
        <w:t>)</w:t>
      </w:r>
    </w:p>
    <w:p w14:paraId="7806982E" w14:textId="7A424DBB" w:rsidR="00A90B6F" w:rsidRDefault="0031177A" w:rsidP="00852995">
      <w:pPr>
        <w:ind w:left="720"/>
      </w:pPr>
      <w:r>
        <w:t>r</w:t>
      </w:r>
      <w:r w:rsidRPr="00A35732">
        <w:t>efund</w:t>
      </w:r>
      <w:r>
        <w:t>Required (default = false)</w:t>
      </w:r>
    </w:p>
    <w:p w14:paraId="5CAD05BA" w14:textId="681FA3F9" w:rsidR="00816DBF" w:rsidRDefault="00816DBF" w:rsidP="00852995">
      <w:pPr>
        <w:ind w:left="720"/>
      </w:pPr>
      <w:r>
        <w:t>statusId (link to return.status)</w:t>
      </w:r>
    </w:p>
    <w:p w14:paraId="0AAB3A07" w14:textId="68D70269" w:rsidR="00BC1F95" w:rsidRPr="00744263" w:rsidRDefault="00BC1F95" w:rsidP="00DD29D6">
      <w:pPr>
        <w:ind w:left="720"/>
        <w:rPr>
          <w:b/>
        </w:rPr>
      </w:pPr>
      <w:r>
        <w:lastRenderedPageBreak/>
        <w:t>Comments (can be manually added in OMS</w:t>
      </w:r>
      <w:r w:rsidR="00DD29D6">
        <w:t xml:space="preserve"> – not extracted from CTS XML</w:t>
      </w:r>
      <w:r w:rsidR="00587830">
        <w:t>,  This comment will be visible to customer on tracking page</w:t>
      </w:r>
      <w:r>
        <w:t>)</w:t>
      </w:r>
    </w:p>
    <w:p w14:paraId="52C3FDA5" w14:textId="77777777" w:rsidR="00566DD8" w:rsidRDefault="00566DD8" w:rsidP="00744263">
      <w:pPr>
        <w:rPr>
          <w:b/>
        </w:rPr>
      </w:pPr>
    </w:p>
    <w:p w14:paraId="7BF79A34" w14:textId="77777777" w:rsidR="00566DD8" w:rsidRDefault="00566DD8" w:rsidP="00744263">
      <w:pPr>
        <w:rPr>
          <w:b/>
        </w:rPr>
      </w:pPr>
    </w:p>
    <w:p w14:paraId="5D7D8358" w14:textId="70472DF0" w:rsidR="00566DD8" w:rsidRDefault="00566DD8" w:rsidP="00566DD8">
      <w:pPr>
        <w:pStyle w:val="Heading4"/>
      </w:pPr>
      <w:r>
        <w:t xml:space="preserve">Table </w:t>
      </w:r>
      <w:r w:rsidR="00B5272A">
        <w:t>r</w:t>
      </w:r>
      <w:r>
        <w:t>eturn.product</w:t>
      </w:r>
    </w:p>
    <w:p w14:paraId="11108580" w14:textId="3A2D30DF" w:rsidR="00566DD8" w:rsidRDefault="00566DD8" w:rsidP="00744263">
      <w:r w:rsidRPr="00566DD8">
        <w:t>Multiple returned products can be linked to single return.case</w:t>
      </w:r>
    </w:p>
    <w:p w14:paraId="72B8B453" w14:textId="3167AE88" w:rsidR="00566DD8" w:rsidRDefault="00566DD8" w:rsidP="00744263">
      <w:r>
        <w:t>Columns:</w:t>
      </w:r>
    </w:p>
    <w:p w14:paraId="78A52171" w14:textId="03E3B297" w:rsidR="00566DD8" w:rsidRDefault="00566DD8" w:rsidP="00744263">
      <w:r>
        <w:t>Id (unique)</w:t>
      </w:r>
    </w:p>
    <w:p w14:paraId="719F5D50" w14:textId="209E3246" w:rsidR="00566DD8" w:rsidRPr="00566DD8" w:rsidRDefault="00816DBF" w:rsidP="00744263">
      <w:r>
        <w:t>c</w:t>
      </w:r>
      <w:r w:rsidR="00566DD8">
        <w:t>aseId (link to return.case)</w:t>
      </w:r>
    </w:p>
    <w:p w14:paraId="3CD0DEFA" w14:textId="6C6792A4" w:rsidR="00744263" w:rsidRPr="00744263" w:rsidRDefault="00816DBF" w:rsidP="00744263">
      <w:pPr>
        <w:rPr>
          <w:b/>
        </w:rPr>
      </w:pPr>
      <w:r>
        <w:rPr>
          <w:b/>
        </w:rPr>
        <w:t>productId (</w:t>
      </w:r>
      <w:r w:rsidR="00744263" w:rsidRPr="00744263">
        <w:rPr>
          <w:b/>
        </w:rPr>
        <w:t>ProductCode</w:t>
      </w:r>
      <w:r>
        <w:rPr>
          <w:b/>
        </w:rPr>
        <w:t>)</w:t>
      </w:r>
    </w:p>
    <w:p w14:paraId="0CB65F4E" w14:textId="7CCD2207" w:rsidR="00816DBF" w:rsidRDefault="00816DBF" w:rsidP="0031177A">
      <w:pPr>
        <w:rPr>
          <w:b/>
          <w:sz w:val="18"/>
        </w:rPr>
      </w:pPr>
      <w:r>
        <w:rPr>
          <w:b/>
        </w:rPr>
        <w:t xml:space="preserve">quantity (from XML </w:t>
      </w:r>
      <w:r w:rsidRPr="00816DBF">
        <w:rPr>
          <w:b/>
          <w:sz w:val="18"/>
        </w:rPr>
        <w:t>Quantity</w:t>
      </w:r>
      <w:r>
        <w:rPr>
          <w:b/>
          <w:sz w:val="18"/>
        </w:rPr>
        <w:t xml:space="preserve"> – should be 1</w:t>
      </w:r>
      <w:r w:rsidR="00D669B2">
        <w:rPr>
          <w:b/>
          <w:sz w:val="18"/>
        </w:rPr>
        <w:t>)</w:t>
      </w:r>
    </w:p>
    <w:p w14:paraId="115B11B4" w14:textId="224CF533" w:rsidR="00816DBF" w:rsidRDefault="00816DBF" w:rsidP="0031177A">
      <w:pPr>
        <w:rPr>
          <w:b/>
          <w:sz w:val="18"/>
        </w:rPr>
      </w:pPr>
      <w:r>
        <w:rPr>
          <w:b/>
          <w:sz w:val="18"/>
        </w:rPr>
        <w:t>quantityUnirtId (should correspond to Unit)</w:t>
      </w:r>
    </w:p>
    <w:p w14:paraId="1C9FD550" w14:textId="2B2F93A3" w:rsidR="00BC1F95" w:rsidRPr="00566DD8" w:rsidRDefault="00816DBF" w:rsidP="00816DBF">
      <w:pPr>
        <w:rPr>
          <w:b/>
        </w:rPr>
      </w:pPr>
      <w:r>
        <w:rPr>
          <w:b/>
          <w:sz w:val="18"/>
        </w:rPr>
        <w:t xml:space="preserve">serialNo (from XMl </w:t>
      </w:r>
      <w:r w:rsidRPr="00FB32D1">
        <w:rPr>
          <w:b/>
          <w:sz w:val="18"/>
        </w:rPr>
        <w:t>Serial</w:t>
      </w:r>
      <w:r>
        <w:rPr>
          <w:b/>
          <w:sz w:val="18"/>
        </w:rPr>
        <w:t xml:space="preserve"> – may be null)</w:t>
      </w:r>
      <w:r w:rsidR="00744263">
        <w:rPr>
          <w:b/>
        </w:rPr>
        <w:t xml:space="preserve"> </w:t>
      </w:r>
    </w:p>
    <w:p w14:paraId="336094B8" w14:textId="43C2F0E9" w:rsidR="00566DD8" w:rsidRDefault="0031177A" w:rsidP="00566DD8">
      <w:r>
        <w:rPr>
          <w:b/>
        </w:rPr>
        <w:t>product</w:t>
      </w:r>
      <w:r w:rsidR="00566DD8" w:rsidRPr="00566DD8">
        <w:rPr>
          <w:b/>
        </w:rPr>
        <w:t>Grad</w:t>
      </w:r>
      <w:r>
        <w:rPr>
          <w:b/>
        </w:rPr>
        <w:t>e</w:t>
      </w:r>
      <w:r w:rsidR="00566DD8">
        <w:t xml:space="preserve"> (Product Grading)</w:t>
      </w:r>
    </w:p>
    <w:p w14:paraId="1B363422" w14:textId="108C6290" w:rsidR="00566DD8" w:rsidRDefault="00566DD8" w:rsidP="00566DD8">
      <w:r w:rsidRPr="00566DD8">
        <w:rPr>
          <w:b/>
        </w:rPr>
        <w:t>pack</w:t>
      </w:r>
      <w:r w:rsidR="00D0529C">
        <w:rPr>
          <w:b/>
        </w:rPr>
        <w:t>ageGr</w:t>
      </w:r>
      <w:r w:rsidRPr="00566DD8">
        <w:rPr>
          <w:b/>
        </w:rPr>
        <w:t>ade</w:t>
      </w:r>
      <w:r>
        <w:t xml:space="preserve"> (Packaging Grading)</w:t>
      </w:r>
    </w:p>
    <w:p w14:paraId="2B6F298B" w14:textId="5B3FABA8" w:rsidR="00566DD8" w:rsidRDefault="00D0529C" w:rsidP="00816DBF">
      <w:r>
        <w:rPr>
          <w:b/>
        </w:rPr>
        <w:t>r</w:t>
      </w:r>
      <w:r w:rsidR="00566DD8" w:rsidRPr="00566DD8">
        <w:rPr>
          <w:b/>
        </w:rPr>
        <w:t>eason</w:t>
      </w:r>
      <w:r w:rsidR="00566DD8">
        <w:t xml:space="preserve"> (Returns Reason )</w:t>
      </w:r>
    </w:p>
    <w:p w14:paraId="2C0A3C5F" w14:textId="0D2553FA" w:rsidR="00BC1F95" w:rsidRDefault="00816DBF" w:rsidP="00BC1F95">
      <w:r w:rsidRPr="00566DD8">
        <w:rPr>
          <w:b/>
        </w:rPr>
        <w:t>customer</w:t>
      </w:r>
      <w:r>
        <w:rPr>
          <w:b/>
        </w:rPr>
        <w:t>Request (from XML</w:t>
      </w:r>
      <w:r w:rsidRPr="00566DD8">
        <w:rPr>
          <w:b/>
        </w:rPr>
        <w:t xml:space="preserve"> </w:t>
      </w:r>
      <w:r w:rsidR="00566DD8" w:rsidRPr="00566DD8">
        <w:rPr>
          <w:b/>
        </w:rPr>
        <w:t>customer_wish</w:t>
      </w:r>
      <w:r w:rsidR="00566DD8">
        <w:t xml:space="preserve"> </w:t>
      </w:r>
      <w:r w:rsidR="00DD29D6">
        <w:t xml:space="preserve">(possible values: </w:t>
      </w:r>
      <w:r w:rsidR="00DD29D6" w:rsidRPr="00FF479E">
        <w:t>refund / replace / credit / repair</w:t>
      </w:r>
      <w:r w:rsidR="00DD29D6">
        <w:t>)</w:t>
      </w:r>
      <w:r>
        <w:t xml:space="preserve"> )</w:t>
      </w:r>
    </w:p>
    <w:p w14:paraId="17CC542A" w14:textId="14C59CE3" w:rsidR="00816DBF" w:rsidRDefault="00A90B6F" w:rsidP="00816DBF">
      <w:r>
        <w:t>status</w:t>
      </w:r>
      <w:r w:rsidR="00D0529C">
        <w:t>Id</w:t>
      </w:r>
      <w:r>
        <w:t xml:space="preserve"> </w:t>
      </w:r>
      <w:r w:rsidR="00816DBF">
        <w:t>(link to return.status)</w:t>
      </w:r>
    </w:p>
    <w:p w14:paraId="148E92E0" w14:textId="30F3E606" w:rsidR="00A35732" w:rsidRDefault="0031177A" w:rsidP="00BC1F95">
      <w:r>
        <w:t>r</w:t>
      </w:r>
      <w:r w:rsidR="00A35732" w:rsidRPr="00A35732">
        <w:t>efund</w:t>
      </w:r>
      <w:r>
        <w:t>Required</w:t>
      </w:r>
      <w:r w:rsidR="00130368">
        <w:t xml:space="preserve"> (default = false)</w:t>
      </w:r>
    </w:p>
    <w:p w14:paraId="1FBACA00" w14:textId="6BCFF565" w:rsidR="00BC1F95" w:rsidRDefault="00816DBF" w:rsidP="00BC1F95">
      <w:r>
        <w:rPr>
          <w:b/>
        </w:rPr>
        <w:t>c</w:t>
      </w:r>
      <w:r w:rsidR="00BC1F95" w:rsidRPr="00DD29D6">
        <w:rPr>
          <w:b/>
        </w:rPr>
        <w:t>omments</w:t>
      </w:r>
      <w:r w:rsidR="00BC1F95">
        <w:t xml:space="preserve"> (</w:t>
      </w:r>
      <w:r w:rsidR="00DD29D6">
        <w:t xml:space="preserve">should be extracted from CTS XML data but </w:t>
      </w:r>
      <w:r w:rsidR="00BC1F95">
        <w:t>can be manually</w:t>
      </w:r>
      <w:r w:rsidR="00DD29D6">
        <w:t xml:space="preserve"> edited/</w:t>
      </w:r>
      <w:r w:rsidR="00BC1F95">
        <w:t>added in OMS)</w:t>
      </w:r>
    </w:p>
    <w:p w14:paraId="058B0E19" w14:textId="77777777" w:rsidR="00A90B6F" w:rsidRPr="00744263" w:rsidRDefault="00A90B6F" w:rsidP="00BC1F95">
      <w:pPr>
        <w:rPr>
          <w:b/>
        </w:rPr>
      </w:pPr>
    </w:p>
    <w:p w14:paraId="629990B6" w14:textId="77777777" w:rsidR="00566DD8" w:rsidRDefault="00566DD8" w:rsidP="00566DD8"/>
    <w:p w14:paraId="0ABB7CDD" w14:textId="2884E6EE" w:rsidR="00744263" w:rsidRPr="00744263" w:rsidRDefault="00744263" w:rsidP="00744263">
      <w:pPr>
        <w:rPr>
          <w:b/>
        </w:rPr>
      </w:pPr>
    </w:p>
    <w:p w14:paraId="64593A96" w14:textId="2B1DDFF8" w:rsidR="00566DD8" w:rsidRDefault="00566DD8" w:rsidP="00566DD8">
      <w:pPr>
        <w:pStyle w:val="Heading4"/>
      </w:pPr>
      <w:r>
        <w:t>Table return.statusHistory</w:t>
      </w:r>
    </w:p>
    <w:p w14:paraId="0D05A497" w14:textId="2FD37A07" w:rsidR="00744263" w:rsidRDefault="00566DD8" w:rsidP="00447F5A">
      <w:r>
        <w:t>History of return processing for single product</w:t>
      </w:r>
    </w:p>
    <w:p w14:paraId="099A970E" w14:textId="0DF62576" w:rsidR="00BC1F95" w:rsidRDefault="00BC1F95" w:rsidP="00BC1F95">
      <w:r>
        <w:t>Id (unique)</w:t>
      </w:r>
    </w:p>
    <w:p w14:paraId="3707E540" w14:textId="17E2982A" w:rsidR="00BC1F95" w:rsidRDefault="00816DBF" w:rsidP="00BC1F95">
      <w:r>
        <w:t>p</w:t>
      </w:r>
      <w:r w:rsidR="00BC1F95">
        <w:t>roductId (link to return.product)</w:t>
      </w:r>
    </w:p>
    <w:p w14:paraId="0487AF06" w14:textId="5EBC737B" w:rsidR="00BC1F95" w:rsidRDefault="00816DBF" w:rsidP="00BC1F95">
      <w:r>
        <w:t>changed (</w:t>
      </w:r>
      <w:r w:rsidR="00BC1F95">
        <w:t>timestamp</w:t>
      </w:r>
      <w:r>
        <w:t>)</w:t>
      </w:r>
    </w:p>
    <w:p w14:paraId="295C63B5" w14:textId="03F24358" w:rsidR="00BC1F95" w:rsidRDefault="00BC1F95" w:rsidP="00816DBF">
      <w:r>
        <w:t>status</w:t>
      </w:r>
      <w:r w:rsidR="00816DBF">
        <w:t>Id</w:t>
      </w:r>
      <w:r>
        <w:t xml:space="preserve"> (return status from return.status)</w:t>
      </w:r>
    </w:p>
    <w:p w14:paraId="5EFD1A7C" w14:textId="77777777" w:rsidR="00566DD8" w:rsidRDefault="00566DD8" w:rsidP="00447F5A"/>
    <w:p w14:paraId="74E9B515" w14:textId="47AEFCFA" w:rsidR="00B5272A" w:rsidRDefault="00B5272A" w:rsidP="00B5272A">
      <w:pPr>
        <w:pStyle w:val="Heading4"/>
      </w:pPr>
      <w:r>
        <w:t>Table return.caseHistory</w:t>
      </w:r>
    </w:p>
    <w:p w14:paraId="44D4E389" w14:textId="48211873" w:rsidR="00B5272A" w:rsidRDefault="00B5272A" w:rsidP="00B5272A">
      <w:r>
        <w:t>History of return/refund processing for single return case</w:t>
      </w:r>
    </w:p>
    <w:p w14:paraId="3629D0D1" w14:textId="77777777" w:rsidR="00B5272A" w:rsidRDefault="00B5272A" w:rsidP="00B5272A">
      <w:r>
        <w:lastRenderedPageBreak/>
        <w:t>Id (unique)</w:t>
      </w:r>
    </w:p>
    <w:p w14:paraId="7D3CB7CA" w14:textId="42C3B883" w:rsidR="00B5272A" w:rsidRDefault="00B02929" w:rsidP="00B5272A">
      <w:r>
        <w:t>case</w:t>
      </w:r>
      <w:r w:rsidR="00B5272A">
        <w:t>Id (link to return.</w:t>
      </w:r>
      <w:r>
        <w:t>case</w:t>
      </w:r>
      <w:r w:rsidR="00B5272A">
        <w:t>)</w:t>
      </w:r>
    </w:p>
    <w:p w14:paraId="1D63C6BB" w14:textId="77777777" w:rsidR="00B5272A" w:rsidRDefault="00B5272A" w:rsidP="00B5272A">
      <w:r>
        <w:t>changed (timestamp)</w:t>
      </w:r>
    </w:p>
    <w:p w14:paraId="17CBC1A3" w14:textId="77777777" w:rsidR="00B5272A" w:rsidRDefault="00B5272A" w:rsidP="00B5272A">
      <w:r>
        <w:t>statusId (return status from return.status)</w:t>
      </w:r>
    </w:p>
    <w:p w14:paraId="49A45434" w14:textId="77777777" w:rsidR="00744263" w:rsidRPr="00744263" w:rsidRDefault="00744263" w:rsidP="00447F5A"/>
    <w:p w14:paraId="7F6C8D75" w14:textId="77777777" w:rsidR="00744263" w:rsidRDefault="00744263" w:rsidP="00447F5A"/>
    <w:p w14:paraId="3317EB7C" w14:textId="6666B801" w:rsidR="00591F9D" w:rsidRDefault="00591F9D" w:rsidP="00591F9D">
      <w:pPr>
        <w:pStyle w:val="Heading2"/>
      </w:pPr>
      <w:bookmarkStart w:id="31" w:name="_Toc457896443"/>
      <w:r>
        <w:t>UI Changes</w:t>
      </w:r>
      <w:bookmarkEnd w:id="31"/>
    </w:p>
    <w:p w14:paraId="0DADF128" w14:textId="60BB7B84" w:rsidR="00E163E9" w:rsidRDefault="00E163E9" w:rsidP="00E163E9"/>
    <w:p w14:paraId="137E54B1" w14:textId="160E4578" w:rsidR="00EB0F2B" w:rsidRDefault="00EB0F2B" w:rsidP="00E163E9">
      <w:r>
        <w:t>In order details UI</w:t>
      </w:r>
    </w:p>
    <w:p w14:paraId="78CCB7FE" w14:textId="77777777" w:rsidR="00EB0F2B" w:rsidRDefault="00EB0F2B" w:rsidP="00E163E9"/>
    <w:p w14:paraId="1EE9B643" w14:textId="77266A88" w:rsidR="00EB0F2B" w:rsidRDefault="00EB0F2B" w:rsidP="00E93BA4">
      <w:pPr>
        <w:pStyle w:val="Heading4"/>
      </w:pPr>
      <w:r>
        <w:t>Modify: Order details - tab</w:t>
      </w:r>
    </w:p>
    <w:p w14:paraId="30556F4B" w14:textId="25CE986F" w:rsidR="00E163E9" w:rsidRDefault="00E163E9" w:rsidP="00E163E9">
      <w:r>
        <w:t xml:space="preserve">Add into order details info about </w:t>
      </w:r>
    </w:p>
    <w:p w14:paraId="6D0FA0F2" w14:textId="36606E7E" w:rsidR="00E163E9" w:rsidRDefault="00E163E9" w:rsidP="00E163E9">
      <w:pPr>
        <w:pStyle w:val="ListParagraph"/>
        <w:numPr>
          <w:ilvl w:val="0"/>
          <w:numId w:val="33"/>
        </w:numPr>
      </w:pPr>
      <w:r>
        <w:t>Return RMA number – which was send to customer with order delivery</w:t>
      </w:r>
      <w:r w:rsidR="00EB0F2B">
        <w:t xml:space="preserve"> (data source order property: RMA_NUMBER of order property type: RETURN)</w:t>
      </w:r>
      <w:r>
        <w:t>.</w:t>
      </w:r>
    </w:p>
    <w:p w14:paraId="4125698F" w14:textId="3C7D5606" w:rsidR="00E163E9" w:rsidRDefault="00E163E9" w:rsidP="00E163E9"/>
    <w:p w14:paraId="2F59FDF2" w14:textId="717E4A79" w:rsidR="00E93BA4" w:rsidRDefault="00AE1C9C" w:rsidP="00E163E9">
      <w:r>
        <w:rPr>
          <w:noProof/>
          <w:lang w:eastAsia="en-GB"/>
        </w:rPr>
        <w:drawing>
          <wp:inline distT="0" distB="0" distL="0" distR="0" wp14:anchorId="0E5408B7" wp14:editId="55AD395B">
            <wp:extent cx="5753100" cy="3105150"/>
            <wp:effectExtent l="0" t="0" r="0" b="0"/>
            <wp:docPr id="5" name="Picture 5" descr="C:\Users\marekc\Documents\doc\Sabre2\SDD\figures\OMS_order_details_v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rekc\Documents\doc\Sabre2\SDD\figures\OMS_order_details_v3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7B45E9" w14:textId="3DCB3725" w:rsidR="00E93BA4" w:rsidRDefault="00E93BA4" w:rsidP="00E163E9">
      <w:r>
        <w:t>Changes marked in red</w:t>
      </w:r>
    </w:p>
    <w:p w14:paraId="380F5C16" w14:textId="3719CE9B" w:rsidR="000F29F8" w:rsidRDefault="000F29F8" w:rsidP="00E163E9">
      <w:r>
        <w:t>Layout will be optimised i.e. the ritght column ORDER DETAILS will be placed under middle one.</w:t>
      </w:r>
    </w:p>
    <w:p w14:paraId="7417EC8B" w14:textId="743BBCB0" w:rsidR="000F29F8" w:rsidRDefault="000F29F8" w:rsidP="00E163E9">
      <w:r>
        <w:t>Under RMA data status of returns will be displayed – to indicate that there are returns and user can see returns detail under tab Returns (this tab should be always visible – even where there are no returns)</w:t>
      </w:r>
    </w:p>
    <w:p w14:paraId="736FE0F4" w14:textId="77777777" w:rsidR="00E93BA4" w:rsidRPr="00E163E9" w:rsidRDefault="00E93BA4" w:rsidP="00E163E9"/>
    <w:p w14:paraId="0B6E94C4" w14:textId="3C8BBA4D" w:rsidR="00C46F67" w:rsidRDefault="00EB0F2B" w:rsidP="00E93BA4">
      <w:pPr>
        <w:pStyle w:val="Heading4"/>
      </w:pPr>
      <w:r>
        <w:lastRenderedPageBreak/>
        <w:t>Create new tab</w:t>
      </w:r>
      <w:r w:rsidR="00C46F67">
        <w:t xml:space="preserve"> RETURNS</w:t>
      </w:r>
    </w:p>
    <w:p w14:paraId="5622F014" w14:textId="4B5AB6EE" w:rsidR="00E93BA4" w:rsidRDefault="00E93BA4" w:rsidP="00447F5A"/>
    <w:p w14:paraId="7228A9B7" w14:textId="1F931E2E" w:rsidR="00E93BA4" w:rsidRDefault="00AE1C9C" w:rsidP="00447F5A">
      <w:r>
        <w:rPr>
          <w:noProof/>
          <w:lang w:eastAsia="en-GB"/>
        </w:rPr>
        <w:drawing>
          <wp:inline distT="0" distB="0" distL="0" distR="0" wp14:anchorId="35C768A7" wp14:editId="7AD3849B">
            <wp:extent cx="5753100" cy="3105150"/>
            <wp:effectExtent l="0" t="0" r="0" b="0"/>
            <wp:docPr id="6" name="Picture 6" descr="C:\Users\marekc\Documents\doc\Sabre2\SDD\figures\OMS_order_returns_v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rekc\Documents\doc\Sabre2\SDD\figures\OMS_order_returns_v3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C342E" w14:textId="77777777" w:rsidR="00E93BA4" w:rsidRDefault="00E93BA4" w:rsidP="00447F5A"/>
    <w:p w14:paraId="089BCB6E" w14:textId="03DF8CEB" w:rsidR="00EB0F2B" w:rsidRDefault="002613B6" w:rsidP="00447F5A">
      <w:r>
        <w:t xml:space="preserve">Example of </w:t>
      </w:r>
      <w:r w:rsidR="00EB0F2B">
        <w:t xml:space="preserve">tab </w:t>
      </w:r>
      <w:r>
        <w:t>Returns</w:t>
      </w:r>
      <w:r w:rsidR="007C563C">
        <w:t>:</w:t>
      </w:r>
    </w:p>
    <w:p w14:paraId="6073BD49" w14:textId="77777777" w:rsidR="007C563C" w:rsidRDefault="007C563C" w:rsidP="00447F5A"/>
    <w:p w14:paraId="51AEAB7D" w14:textId="560DBCB6" w:rsidR="00EB0F2B" w:rsidRDefault="00D669B2" w:rsidP="00447F5A">
      <w:r>
        <w:pict w14:anchorId="1BDC9FB8">
          <v:shape id="_x0000_i1026" type="#_x0000_t75" style="width:452.3pt;height:244.9pt">
            <v:imagedata r:id="rId14" o:title="OMS_order_returns_v2"/>
          </v:shape>
        </w:pict>
      </w:r>
    </w:p>
    <w:p w14:paraId="2071AD2C" w14:textId="77777777" w:rsidR="002613B6" w:rsidRDefault="002613B6" w:rsidP="00447F5A"/>
    <w:p w14:paraId="395FC438" w14:textId="322DC1D4" w:rsidR="00591F9D" w:rsidRDefault="007C563C" w:rsidP="00447F5A">
      <w:r>
        <w:t>D</w:t>
      </w:r>
      <w:r w:rsidR="00591F9D">
        <w:t>etails</w:t>
      </w:r>
    </w:p>
    <w:p w14:paraId="120187FC" w14:textId="3BDD82C2" w:rsidR="00591F9D" w:rsidRDefault="00591F9D" w:rsidP="00591F9D">
      <w:pPr>
        <w:pStyle w:val="ListParagraph"/>
        <w:numPr>
          <w:ilvl w:val="0"/>
          <w:numId w:val="33"/>
        </w:numPr>
      </w:pPr>
      <w:r>
        <w:t>Return Cases</w:t>
      </w:r>
      <w:r w:rsidR="00C46F67">
        <w:t xml:space="preserve"> (linked to this order – if any)</w:t>
      </w:r>
    </w:p>
    <w:p w14:paraId="5FCA98E0" w14:textId="0DE93C4C" w:rsidR="00591F9D" w:rsidRDefault="00591F9D" w:rsidP="00591F9D">
      <w:pPr>
        <w:pStyle w:val="ListParagraph"/>
        <w:numPr>
          <w:ilvl w:val="1"/>
          <w:numId w:val="33"/>
        </w:numPr>
      </w:pPr>
      <w:r>
        <w:t>Returned Products</w:t>
      </w:r>
      <w:r w:rsidR="00C46F67">
        <w:t xml:space="preserve"> (linked to return case)</w:t>
      </w:r>
    </w:p>
    <w:p w14:paraId="7A57AA67" w14:textId="4AE67399" w:rsidR="00591F9D" w:rsidRDefault="00591F9D" w:rsidP="00C46F67">
      <w:pPr>
        <w:pStyle w:val="ListParagraph"/>
        <w:numPr>
          <w:ilvl w:val="2"/>
          <w:numId w:val="33"/>
        </w:numPr>
      </w:pPr>
      <w:r>
        <w:t xml:space="preserve">Return </w:t>
      </w:r>
      <w:r w:rsidR="00C46F67">
        <w:t>product</w:t>
      </w:r>
      <w:r>
        <w:t xml:space="preserve"> History (in a popup window)</w:t>
      </w:r>
    </w:p>
    <w:p w14:paraId="05ED8476" w14:textId="3C22F9D1" w:rsidR="00C46F67" w:rsidRDefault="00C46F67" w:rsidP="00C46F67">
      <w:pPr>
        <w:pStyle w:val="ListParagraph"/>
        <w:numPr>
          <w:ilvl w:val="1"/>
          <w:numId w:val="33"/>
        </w:numPr>
      </w:pPr>
      <w:r>
        <w:lastRenderedPageBreak/>
        <w:t xml:space="preserve">Current status of return case </w:t>
      </w:r>
    </w:p>
    <w:p w14:paraId="10313A3E" w14:textId="5A59D2F6" w:rsidR="006C19B0" w:rsidRDefault="000F29F8" w:rsidP="000F29F8">
      <w:r>
        <w:t>If there are no returns – info that there is no returns should be presented under Return tab.  Tab Returns should be always accessible.</w:t>
      </w:r>
    </w:p>
    <w:p w14:paraId="4B9403B6" w14:textId="283BA344" w:rsidR="00097467" w:rsidRDefault="00C46F67" w:rsidP="00C46F67">
      <w:pPr>
        <w:pStyle w:val="Heading3"/>
      </w:pPr>
      <w:bookmarkStart w:id="32" w:name="_Toc457896444"/>
      <w:r>
        <w:t>Information to be presented:</w:t>
      </w:r>
      <w:bookmarkEnd w:id="32"/>
    </w:p>
    <w:p w14:paraId="12F33FBF" w14:textId="030E2FAA" w:rsidR="00C46F67" w:rsidRDefault="00C46F67" w:rsidP="00C46F67">
      <w:pPr>
        <w:pStyle w:val="Heading4"/>
      </w:pPr>
      <w:r>
        <w:t>For return case:</w:t>
      </w:r>
    </w:p>
    <w:p w14:paraId="5247440E" w14:textId="40299C44" w:rsidR="00C46F67" w:rsidRDefault="00C46F67" w:rsidP="00097467">
      <w:r>
        <w:t>Id</w:t>
      </w:r>
    </w:p>
    <w:p w14:paraId="4D53C7EF" w14:textId="32FC2CFE" w:rsidR="00C46F67" w:rsidRDefault="00EA7852" w:rsidP="00097467">
      <w:r>
        <w:t>returnRef (</w:t>
      </w:r>
      <w:r w:rsidR="00D669B2">
        <w:t>Tetra</w:t>
      </w:r>
      <w:r w:rsidR="00C46F67">
        <w:t xml:space="preserve"> orderNo</w:t>
      </w:r>
      <w:r>
        <w:t>)</w:t>
      </w:r>
    </w:p>
    <w:p w14:paraId="236BF551" w14:textId="041D1682" w:rsidR="00EA7852" w:rsidRDefault="00EA7852" w:rsidP="00097467">
      <w:r>
        <w:t>RMA</w:t>
      </w:r>
    </w:p>
    <w:p w14:paraId="6AF53877" w14:textId="313E1728" w:rsidR="00EA7852" w:rsidRDefault="00EA7852" w:rsidP="00097467">
      <w:r>
        <w:t>created (date)</w:t>
      </w:r>
    </w:p>
    <w:p w14:paraId="384165E4" w14:textId="40860A26" w:rsidR="00EA7852" w:rsidRDefault="00EA7852" w:rsidP="00097467">
      <w:r>
        <w:t>received (date)</w:t>
      </w:r>
    </w:p>
    <w:p w14:paraId="419C7DC0" w14:textId="39B726ED" w:rsidR="00C46F67" w:rsidRDefault="00EA7852" w:rsidP="001A7F23">
      <w:r>
        <w:t>accepted (date)</w:t>
      </w:r>
    </w:p>
    <w:p w14:paraId="50E72AF0" w14:textId="319E1E2D" w:rsidR="00EA7852" w:rsidRDefault="00EA7852" w:rsidP="00097467">
      <w:r>
        <w:t>userFriendlyName (from return.status corresponding to statusId)</w:t>
      </w:r>
    </w:p>
    <w:p w14:paraId="19F87679" w14:textId="17BCFF0D" w:rsidR="00EA7852" w:rsidRDefault="00EA7852" w:rsidP="00097467">
      <w:r>
        <w:t>refundRequired</w:t>
      </w:r>
    </w:p>
    <w:p w14:paraId="12F07118" w14:textId="4344A31E" w:rsidR="00C46F67" w:rsidRDefault="00C46F67" w:rsidP="00097467">
      <w:r>
        <w:t>Comments</w:t>
      </w:r>
    </w:p>
    <w:p w14:paraId="3B3280C1" w14:textId="04E09C5B" w:rsidR="00C46F67" w:rsidRDefault="00C46F67" w:rsidP="00C46F67">
      <w:pPr>
        <w:pStyle w:val="Heading4"/>
      </w:pPr>
      <w:r>
        <w:t>For returned product</w:t>
      </w:r>
    </w:p>
    <w:p w14:paraId="0A6E733E" w14:textId="40E70572" w:rsidR="001A7F23" w:rsidRPr="001A7F23" w:rsidRDefault="001A7F23" w:rsidP="00EA7852">
      <w:r w:rsidRPr="001A7F23">
        <w:t>Id</w:t>
      </w:r>
    </w:p>
    <w:p w14:paraId="6DCBDDEA" w14:textId="425D2558" w:rsidR="00C46F67" w:rsidRDefault="00EA7852" w:rsidP="00EA7852">
      <w:pPr>
        <w:rPr>
          <w:b/>
        </w:rPr>
      </w:pPr>
      <w:r>
        <w:rPr>
          <w:b/>
        </w:rPr>
        <w:t>p</w:t>
      </w:r>
      <w:r w:rsidR="00C46F67" w:rsidRPr="00744263">
        <w:rPr>
          <w:b/>
        </w:rPr>
        <w:t>roduct</w:t>
      </w:r>
      <w:r>
        <w:rPr>
          <w:b/>
        </w:rPr>
        <w:t>Id</w:t>
      </w:r>
      <w:r w:rsidR="00C46F67">
        <w:rPr>
          <w:b/>
        </w:rPr>
        <w:t xml:space="preserve"> </w:t>
      </w:r>
    </w:p>
    <w:p w14:paraId="401F38B1" w14:textId="5D0B26CF" w:rsidR="00EA7852" w:rsidRPr="00566DD8" w:rsidRDefault="00EA7852" w:rsidP="00EA7852">
      <w:pPr>
        <w:rPr>
          <w:b/>
        </w:rPr>
      </w:pPr>
      <w:r>
        <w:rPr>
          <w:b/>
        </w:rPr>
        <w:t>serialNo</w:t>
      </w:r>
    </w:p>
    <w:p w14:paraId="231EDBBF" w14:textId="4968FFF5" w:rsidR="00EA7852" w:rsidRDefault="00EA7852" w:rsidP="00C46F67">
      <w:pPr>
        <w:rPr>
          <w:b/>
        </w:rPr>
      </w:pPr>
      <w:r>
        <w:rPr>
          <w:b/>
        </w:rPr>
        <w:t>quantity</w:t>
      </w:r>
    </w:p>
    <w:p w14:paraId="410D43A8" w14:textId="3D073BED" w:rsidR="00C46F67" w:rsidRDefault="00EA7852" w:rsidP="00C46F67">
      <w:r>
        <w:rPr>
          <w:b/>
        </w:rPr>
        <w:t>productGrade</w:t>
      </w:r>
      <w:r w:rsidR="00C46F67">
        <w:t xml:space="preserve"> (Product Grading)</w:t>
      </w:r>
    </w:p>
    <w:p w14:paraId="34E9625E" w14:textId="07321C0B" w:rsidR="00C46F67" w:rsidRDefault="00C46F67" w:rsidP="00C46F67">
      <w:r w:rsidRPr="00566DD8">
        <w:rPr>
          <w:b/>
        </w:rPr>
        <w:t>pack</w:t>
      </w:r>
      <w:r w:rsidR="00EA7852">
        <w:rPr>
          <w:b/>
        </w:rPr>
        <w:t>ageGrade</w:t>
      </w:r>
      <w:r>
        <w:t xml:space="preserve"> (Packaging Grading)</w:t>
      </w:r>
    </w:p>
    <w:p w14:paraId="683EB567" w14:textId="1B836E21" w:rsidR="00C46F67" w:rsidRDefault="00EA7852" w:rsidP="00EA7852">
      <w:r>
        <w:rPr>
          <w:b/>
        </w:rPr>
        <w:t>r</w:t>
      </w:r>
      <w:r w:rsidR="00C46F67" w:rsidRPr="00566DD8">
        <w:rPr>
          <w:b/>
        </w:rPr>
        <w:t>eason</w:t>
      </w:r>
      <w:r w:rsidR="00C46F67">
        <w:t xml:space="preserve"> (Returns Reason ) </w:t>
      </w:r>
    </w:p>
    <w:p w14:paraId="48C21532" w14:textId="77777777" w:rsidR="00C46F67" w:rsidRDefault="00C46F67" w:rsidP="00C46F67">
      <w:r w:rsidRPr="00566DD8">
        <w:rPr>
          <w:b/>
        </w:rPr>
        <w:t>StatusDesc</w:t>
      </w:r>
      <w:r>
        <w:t xml:space="preserve"> (last Detailed description)</w:t>
      </w:r>
    </w:p>
    <w:p w14:paraId="2C04FFF4" w14:textId="79C8B529" w:rsidR="00EA7852" w:rsidRDefault="00C46F67" w:rsidP="001A7F23">
      <w:r w:rsidRPr="00566DD8">
        <w:rPr>
          <w:b/>
        </w:rPr>
        <w:t>customer</w:t>
      </w:r>
      <w:r w:rsidR="00EA7852">
        <w:rPr>
          <w:b/>
        </w:rPr>
        <w:t>Request</w:t>
      </w:r>
      <w:r>
        <w:t xml:space="preserve"> </w:t>
      </w:r>
      <w:r w:rsidR="00FF479E">
        <w:t xml:space="preserve">(possible values: </w:t>
      </w:r>
      <w:r w:rsidR="00FF479E" w:rsidRPr="00FF479E">
        <w:t>refund / replace / credit / repair</w:t>
      </w:r>
      <w:r w:rsidR="00FF479E">
        <w:t>)</w:t>
      </w:r>
      <w:r w:rsidR="00EA7852" w:rsidRPr="00EA7852">
        <w:t xml:space="preserve"> </w:t>
      </w:r>
    </w:p>
    <w:p w14:paraId="56DBFE58" w14:textId="09027795" w:rsidR="00EA7852" w:rsidRDefault="00EA7852" w:rsidP="00EA7852">
      <w:r>
        <w:t>userFriendlyName (from return.status corresponding to statusId)</w:t>
      </w:r>
    </w:p>
    <w:p w14:paraId="57954746" w14:textId="77777777" w:rsidR="00EA7852" w:rsidRDefault="00EA7852" w:rsidP="00EA7852">
      <w:r>
        <w:t>refundRequired</w:t>
      </w:r>
    </w:p>
    <w:p w14:paraId="47E6BC7E" w14:textId="77777777" w:rsidR="00C46F67" w:rsidRDefault="00C46F67" w:rsidP="00C46F67">
      <w:r>
        <w:t>Comments (can be manually added in OMS)</w:t>
      </w:r>
    </w:p>
    <w:p w14:paraId="37DB1052" w14:textId="5B5D3AA3" w:rsidR="00C46F67" w:rsidRDefault="00A224B8" w:rsidP="00A224B8">
      <w:pPr>
        <w:pStyle w:val="Heading5"/>
      </w:pPr>
      <w:r>
        <w:t>Action buttons</w:t>
      </w:r>
    </w:p>
    <w:p w14:paraId="229F60B3" w14:textId="1ABBBCE1" w:rsidR="00A224B8" w:rsidRDefault="00A224B8" w:rsidP="00097467">
      <w:r>
        <w:t>For each return case should be refund action button -&gt; should link to refund page (it will only switch tabs – for now)</w:t>
      </w:r>
    </w:p>
    <w:p w14:paraId="3C5C6FC1" w14:textId="3AB135D3" w:rsidR="00A224B8" w:rsidRDefault="00A224B8" w:rsidP="00A224B8">
      <w:r>
        <w:t>For each return product should be refund action button -&gt; should link to refund page (it will only switch tabs – for now)</w:t>
      </w:r>
    </w:p>
    <w:p w14:paraId="2F49C6CD" w14:textId="77777777" w:rsidR="00A224B8" w:rsidRDefault="00A224B8" w:rsidP="00097467"/>
    <w:p w14:paraId="690AED58" w14:textId="77777777" w:rsidR="00A224B8" w:rsidRDefault="00A224B8" w:rsidP="00097467"/>
    <w:p w14:paraId="3B95BEDE" w14:textId="78276B55" w:rsidR="001233B3" w:rsidRDefault="001233B3" w:rsidP="001233B3">
      <w:pPr>
        <w:pStyle w:val="Heading4"/>
      </w:pPr>
      <w:r>
        <w:t>History pop-up windows</w:t>
      </w:r>
    </w:p>
    <w:p w14:paraId="34F60198" w14:textId="598B3222" w:rsidR="00C46F67" w:rsidRDefault="00C46F67" w:rsidP="001233B3">
      <w:pPr>
        <w:pStyle w:val="Heading5"/>
      </w:pPr>
      <w:r>
        <w:t xml:space="preserve">For </w:t>
      </w:r>
      <w:r w:rsidR="001233B3">
        <w:t>selected returned product</w:t>
      </w:r>
    </w:p>
    <w:p w14:paraId="7B9620E4" w14:textId="38F5DB9F" w:rsidR="00C46F67" w:rsidRDefault="00C46F67" w:rsidP="00C46F67">
      <w:r>
        <w:t>In a pop-up windows for each product</w:t>
      </w:r>
    </w:p>
    <w:p w14:paraId="4AF7261F" w14:textId="6C78A836" w:rsidR="001233B3" w:rsidRPr="00C46F67" w:rsidRDefault="001233B3" w:rsidP="00C46F67">
      <w:r>
        <w:t>List of status change steps</w:t>
      </w:r>
    </w:p>
    <w:p w14:paraId="7FC3CB77" w14:textId="096AEE86" w:rsidR="00C46F67" w:rsidRDefault="00C46F67" w:rsidP="001233B3">
      <w:pPr>
        <w:ind w:left="720"/>
      </w:pPr>
      <w:r>
        <w:t>Id (unique)</w:t>
      </w:r>
    </w:p>
    <w:p w14:paraId="15619496" w14:textId="77777777" w:rsidR="00C46F67" w:rsidRDefault="00C46F67" w:rsidP="001233B3">
      <w:pPr>
        <w:ind w:left="720"/>
      </w:pPr>
      <w:r>
        <w:t>timestamp</w:t>
      </w:r>
    </w:p>
    <w:p w14:paraId="7068BEAD" w14:textId="62C4959F" w:rsidR="00C46F67" w:rsidRDefault="00C46F67" w:rsidP="00EA7852">
      <w:pPr>
        <w:ind w:left="720"/>
      </w:pPr>
      <w:r>
        <w:t>status (return status from return.status)</w:t>
      </w:r>
    </w:p>
    <w:p w14:paraId="1F8DEC15" w14:textId="4A1E5989" w:rsidR="001233B3" w:rsidRDefault="000C4FB2" w:rsidP="001233B3">
      <w:pPr>
        <w:pStyle w:val="Heading5"/>
      </w:pPr>
      <w:r>
        <w:t xml:space="preserve">Not to be implemented - </w:t>
      </w:r>
      <w:r w:rsidR="001233B3">
        <w:t xml:space="preserve">For selected returned case </w:t>
      </w:r>
    </w:p>
    <w:p w14:paraId="22A6AA63" w14:textId="77777777" w:rsidR="001233B3" w:rsidRDefault="001233B3" w:rsidP="001233B3">
      <w:r>
        <w:t>In a pop-up windows for each product</w:t>
      </w:r>
    </w:p>
    <w:p w14:paraId="6EE359C0" w14:textId="77777777" w:rsidR="001233B3" w:rsidRPr="00C46F67" w:rsidRDefault="001233B3" w:rsidP="001233B3">
      <w:r>
        <w:t>List of status change steps</w:t>
      </w:r>
    </w:p>
    <w:p w14:paraId="22F70706" w14:textId="77777777" w:rsidR="001233B3" w:rsidRDefault="001233B3" w:rsidP="001233B3">
      <w:pPr>
        <w:ind w:left="720"/>
      </w:pPr>
      <w:r>
        <w:t>Id (unique)</w:t>
      </w:r>
    </w:p>
    <w:p w14:paraId="79D536C9" w14:textId="77777777" w:rsidR="001233B3" w:rsidRDefault="001233B3" w:rsidP="001233B3">
      <w:pPr>
        <w:ind w:left="720"/>
      </w:pPr>
      <w:r>
        <w:t>timestamp</w:t>
      </w:r>
    </w:p>
    <w:p w14:paraId="03A3B369" w14:textId="77777777" w:rsidR="001233B3" w:rsidRDefault="001233B3" w:rsidP="001233B3">
      <w:pPr>
        <w:ind w:left="720"/>
      </w:pPr>
      <w:r>
        <w:t>status (return status from return.status)</w:t>
      </w:r>
    </w:p>
    <w:p w14:paraId="2FC68485" w14:textId="77777777" w:rsidR="00C46F67" w:rsidRPr="00C46F67" w:rsidRDefault="00C46F67" w:rsidP="00C46F67"/>
    <w:p w14:paraId="0D3B3F3F" w14:textId="1EC9CCED" w:rsidR="00C46F67" w:rsidRDefault="00C46F67" w:rsidP="00742C5E">
      <w:pPr>
        <w:pStyle w:val="Heading3"/>
      </w:pPr>
    </w:p>
    <w:p w14:paraId="3EC7579F" w14:textId="0AE29335" w:rsidR="00742C5E" w:rsidRDefault="00742C5E" w:rsidP="00742C5E">
      <w:pPr>
        <w:pStyle w:val="Heading3"/>
      </w:pPr>
      <w:bookmarkStart w:id="33" w:name="_Toc457896445"/>
      <w:r>
        <w:t>Main menu modifications</w:t>
      </w:r>
      <w:bookmarkEnd w:id="33"/>
    </w:p>
    <w:p w14:paraId="680BCF68" w14:textId="77777777" w:rsidR="00742C5E" w:rsidRDefault="00742C5E" w:rsidP="00097467"/>
    <w:p w14:paraId="6AEDFF7E" w14:textId="340E4170" w:rsidR="00C46F67" w:rsidRDefault="00742C5E" w:rsidP="00097467">
      <w:r>
        <w:t>Left menu – additional positions</w:t>
      </w:r>
      <w:r w:rsidR="005A5761">
        <w:t xml:space="preserve"> (marked in red)</w:t>
      </w:r>
      <w:r>
        <w:t>:</w:t>
      </w:r>
    </w:p>
    <w:p w14:paraId="21F142AD" w14:textId="1ADAFEF5" w:rsidR="005A5761" w:rsidRDefault="00D669B2" w:rsidP="00097467">
      <w:r>
        <w:rPr>
          <w:noProof/>
          <w:lang w:eastAsia="en-GB"/>
        </w:rPr>
        <w:pict w14:anchorId="54846B7D">
          <v:shape id="_x0000_i1027" type="#_x0000_t75" style="width:452.55pt;height:270.2pt">
            <v:imagedata r:id="rId15" o:title="OMS_main_menu_returns_v4 - Copy"/>
          </v:shape>
        </w:pict>
      </w:r>
    </w:p>
    <w:p w14:paraId="64F589A4" w14:textId="3AAE4467" w:rsidR="00742C5E" w:rsidRDefault="00742C5E" w:rsidP="00097467"/>
    <w:p w14:paraId="696A44E8" w14:textId="0AB0D560" w:rsidR="000C4FB2" w:rsidRDefault="000C4FB2" w:rsidP="00097467">
      <w:r>
        <w:lastRenderedPageBreak/>
        <w:t>Advance Search</w:t>
      </w:r>
    </w:p>
    <w:p w14:paraId="3CF67361" w14:textId="09BA0FC4" w:rsidR="000C4FB2" w:rsidRDefault="000C4FB2" w:rsidP="000C4FB2">
      <w:pPr>
        <w:ind w:left="720"/>
      </w:pPr>
      <w:r>
        <w:t>Search for orders with given RMA number should be added – orders should be selected independently if there are returns associated with given RMA number.</w:t>
      </w:r>
    </w:p>
    <w:p w14:paraId="41FB8408" w14:textId="5C45484A" w:rsidR="000C4FB2" w:rsidRDefault="000C4FB2" w:rsidP="000C4FB2">
      <w:pPr>
        <w:ind w:left="720"/>
      </w:pPr>
      <w:r>
        <w:t>Search should look for matching order property RMANUMBER</w:t>
      </w:r>
    </w:p>
    <w:p w14:paraId="4EFE3813" w14:textId="77777777" w:rsidR="000C4FB2" w:rsidRDefault="000C4FB2" w:rsidP="000C4FB2">
      <w:pPr>
        <w:ind w:left="720"/>
      </w:pPr>
    </w:p>
    <w:p w14:paraId="4A82E581" w14:textId="095DAAB3" w:rsidR="00742C5E" w:rsidRDefault="009A1CE7" w:rsidP="00097467">
      <w:r>
        <w:t>Returns/R</w:t>
      </w:r>
      <w:r w:rsidR="00742C5E">
        <w:t>efunds</w:t>
      </w:r>
    </w:p>
    <w:p w14:paraId="10422642" w14:textId="2D2923D3" w:rsidR="006E11AF" w:rsidRDefault="00742C5E" w:rsidP="00097467">
      <w:r>
        <w:tab/>
      </w:r>
      <w:r w:rsidR="006E11AF">
        <w:t>Sub-menu</w:t>
      </w:r>
      <w:r w:rsidR="009A1CE7">
        <w:t>: orders with refunds</w:t>
      </w:r>
      <w:r w:rsidR="006E11AF">
        <w:t xml:space="preserve"> </w:t>
      </w:r>
    </w:p>
    <w:p w14:paraId="1C03DDC8" w14:textId="0BCDEC6F" w:rsidR="006E11AF" w:rsidRDefault="00742C5E" w:rsidP="00AB23E5">
      <w:pPr>
        <w:ind w:left="1440"/>
      </w:pPr>
      <w:r>
        <w:t xml:space="preserve">List </w:t>
      </w:r>
      <w:r w:rsidR="006E11AF">
        <w:t xml:space="preserve">(link to) </w:t>
      </w:r>
      <w:r>
        <w:t xml:space="preserve">of all orders with pending refunds (i.e. returns </w:t>
      </w:r>
      <w:r w:rsidR="00AB23E5">
        <w:t>filtered with default filter:</w:t>
      </w:r>
      <w:r>
        <w:t xml:space="preserve"> status != COMPLETED)</w:t>
      </w:r>
      <w:r w:rsidR="006E11AF" w:rsidRPr="006E11AF">
        <w:t xml:space="preserve"> </w:t>
      </w:r>
      <w:r>
        <w:tab/>
      </w:r>
    </w:p>
    <w:p w14:paraId="5B60076A" w14:textId="06D6678D" w:rsidR="006E11AF" w:rsidRDefault="006E11AF" w:rsidP="006E11AF">
      <w:r>
        <w:tab/>
        <w:t>Sub-menu</w:t>
      </w:r>
      <w:r w:rsidR="009A1CE7">
        <w:t>:</w:t>
      </w:r>
      <w:r>
        <w:t xml:space="preserve"> </w:t>
      </w:r>
      <w:r w:rsidR="009A1CE7">
        <w:t>Orders with returns</w:t>
      </w:r>
    </w:p>
    <w:p w14:paraId="66FA1A47" w14:textId="08DAEF54" w:rsidR="006E11AF" w:rsidRDefault="00742C5E" w:rsidP="006E11AF">
      <w:pPr>
        <w:ind w:left="1440"/>
      </w:pPr>
      <w:r>
        <w:t>List</w:t>
      </w:r>
      <w:r w:rsidR="006E11AF">
        <w:t xml:space="preserve"> (link to) </w:t>
      </w:r>
      <w:r>
        <w:t xml:space="preserve"> of all orders with pending returns (i.e. returns </w:t>
      </w:r>
      <w:r w:rsidR="00AB23E5">
        <w:t xml:space="preserve">filtered with default filter: </w:t>
      </w:r>
      <w:r>
        <w:t>status != COMPLETED)</w:t>
      </w:r>
      <w:r w:rsidR="006E11AF" w:rsidRPr="006E11AF">
        <w:t xml:space="preserve"> </w:t>
      </w:r>
    </w:p>
    <w:p w14:paraId="23CEF16F" w14:textId="1681187D" w:rsidR="006E11AF" w:rsidRDefault="006E11AF" w:rsidP="006E11AF">
      <w:r>
        <w:tab/>
        <w:t>Sub-menu</w:t>
      </w:r>
      <w:r w:rsidR="009A1CE7">
        <w:t>: R</w:t>
      </w:r>
      <w:r>
        <w:t xml:space="preserve">eturn cases </w:t>
      </w:r>
    </w:p>
    <w:p w14:paraId="62F99D84" w14:textId="6B1E7DD3" w:rsidR="006E11AF" w:rsidRDefault="006E11AF" w:rsidP="006E11AF">
      <w:pPr>
        <w:ind w:left="1440"/>
      </w:pPr>
      <w:r>
        <w:t>List of all pending return case (i.e. return</w:t>
      </w:r>
      <w:r w:rsidR="00AB23E5">
        <w:t xml:space="preserve"> case</w:t>
      </w:r>
      <w:r>
        <w:t xml:space="preserve">s </w:t>
      </w:r>
      <w:r w:rsidR="00AB23E5">
        <w:t xml:space="preserve">filtered </w:t>
      </w:r>
      <w:r>
        <w:t xml:space="preserve">with </w:t>
      </w:r>
      <w:r w:rsidR="00AB23E5">
        <w:t xml:space="preserve">default filter: </w:t>
      </w:r>
      <w:r>
        <w:t>status != COMPLETED) – table of return cases (with info as for each return in order details) + link to order (order number)</w:t>
      </w:r>
      <w:r w:rsidRPr="006E11AF">
        <w:t xml:space="preserve"> </w:t>
      </w:r>
    </w:p>
    <w:p w14:paraId="7D60240E" w14:textId="18278B6A" w:rsidR="006E11AF" w:rsidRDefault="006E11AF" w:rsidP="006E11AF">
      <w:pPr>
        <w:ind w:left="1440"/>
      </w:pPr>
      <w:r>
        <w:t xml:space="preserve">For each return case </w:t>
      </w:r>
      <w:r w:rsidR="00BE13B6">
        <w:t xml:space="preserve">sub-table </w:t>
      </w:r>
      <w:r>
        <w:t>of return products</w:t>
      </w:r>
    </w:p>
    <w:p w14:paraId="5510E86B" w14:textId="18F744A7" w:rsidR="006E11AF" w:rsidRDefault="006E11AF" w:rsidP="006E11AF">
      <w:pPr>
        <w:ind w:left="1440"/>
      </w:pPr>
    </w:p>
    <w:p w14:paraId="0D96E81E" w14:textId="77777777" w:rsidR="00AB23E5" w:rsidRDefault="00AB23E5" w:rsidP="00AB23E5">
      <w:pPr>
        <w:ind w:left="720"/>
      </w:pPr>
      <w:r>
        <w:t>Search capabilities should be expanded for refund and returns.</w:t>
      </w:r>
    </w:p>
    <w:p w14:paraId="72720F4F" w14:textId="6DFC66C5" w:rsidR="00742C5E" w:rsidRDefault="00AB23E5" w:rsidP="00AB23E5">
      <w:pPr>
        <w:ind w:left="720"/>
      </w:pPr>
      <w:r>
        <w:t>Search by:</w:t>
      </w:r>
    </w:p>
    <w:p w14:paraId="3819AE88" w14:textId="7BD508D3" w:rsidR="00AB23E5" w:rsidRDefault="00AB23E5" w:rsidP="00AB23E5">
      <w:pPr>
        <w:ind w:left="720" w:firstLine="720"/>
      </w:pPr>
      <w:r>
        <w:t>Return Status</w:t>
      </w:r>
    </w:p>
    <w:p w14:paraId="36C08715" w14:textId="0171542D" w:rsidR="00AB23E5" w:rsidRDefault="00AB23E5" w:rsidP="00AB23E5">
      <w:pPr>
        <w:ind w:left="720" w:firstLine="720"/>
      </w:pPr>
      <w:r>
        <w:t>Refund Status</w:t>
      </w:r>
    </w:p>
    <w:p w14:paraId="6B8F0C80" w14:textId="6F465A87" w:rsidR="00AB23E5" w:rsidRDefault="00AB23E5" w:rsidP="00AB23E5">
      <w:pPr>
        <w:ind w:left="1440"/>
      </w:pPr>
      <w:r>
        <w:t>RMA number</w:t>
      </w:r>
    </w:p>
    <w:p w14:paraId="790BE05B" w14:textId="68F32BFA" w:rsidR="00AB23E5" w:rsidRDefault="00AB23E5" w:rsidP="00AB23E5">
      <w:pPr>
        <w:ind w:left="720"/>
      </w:pPr>
      <w:r>
        <w:t>Preserve existing search options i.e. Date, client,…..</w:t>
      </w:r>
    </w:p>
    <w:p w14:paraId="53EB01A4" w14:textId="79AAD906" w:rsidR="000C4FB2" w:rsidRDefault="000C4FB2" w:rsidP="00AB23E5">
      <w:pPr>
        <w:ind w:left="720"/>
      </w:pPr>
    </w:p>
    <w:p w14:paraId="2A54C353" w14:textId="29BA20E2" w:rsidR="000C4FB2" w:rsidRDefault="000C4FB2" w:rsidP="00AB23E5">
      <w:pPr>
        <w:ind w:left="720"/>
      </w:pPr>
      <w:r>
        <w:t>Remark</w:t>
      </w:r>
    </w:p>
    <w:p w14:paraId="648C4ECC" w14:textId="2E2C51AC" w:rsidR="000C4FB2" w:rsidRDefault="000C4FB2" w:rsidP="00AB23E5">
      <w:pPr>
        <w:ind w:left="720"/>
      </w:pPr>
      <w:r>
        <w:t>Search for RMA number here should be restricted to orders with returns/refunds.  Search should be done on return.case field RMA</w:t>
      </w:r>
    </w:p>
    <w:p w14:paraId="79EFB11B" w14:textId="77777777" w:rsidR="00AB23E5" w:rsidRDefault="00AB23E5" w:rsidP="006E11AF">
      <w:pPr>
        <w:ind w:left="1440"/>
      </w:pPr>
    </w:p>
    <w:p w14:paraId="132D393F" w14:textId="48F9DB03" w:rsidR="00591E44" w:rsidRDefault="00591E44" w:rsidP="00097467"/>
    <w:p w14:paraId="3453D39D" w14:textId="7721A87A" w:rsidR="00591E44" w:rsidRDefault="00591E44" w:rsidP="008469C2">
      <w:pPr>
        <w:pStyle w:val="Heading2"/>
      </w:pPr>
      <w:bookmarkStart w:id="34" w:name="_Toc457896446"/>
      <w:r>
        <w:t>Update Order Tracking Service</w:t>
      </w:r>
      <w:bookmarkEnd w:id="34"/>
    </w:p>
    <w:p w14:paraId="61493BD7" w14:textId="10263E99" w:rsidR="00591E44" w:rsidRDefault="00591E44" w:rsidP="008469C2"/>
    <w:p w14:paraId="6ED7EC56" w14:textId="4CBD2F87" w:rsidR="008469C2" w:rsidRDefault="008469C2" w:rsidP="008469C2">
      <w:pPr>
        <w:spacing w:after="200" w:line="276" w:lineRule="auto"/>
      </w:pPr>
      <w:r>
        <w:lastRenderedPageBreak/>
        <w:t>Order self-tracking page is available for customer via unique link provided on confirmation page in inside confirmation e-mail (see HLD_Tech – Optimus Sabre 2.0 eCommerce – fig. 3).  Data for order tracking page are provided by Sabre 2.0 web service:</w:t>
      </w:r>
    </w:p>
    <w:p w14:paraId="10D53D64" w14:textId="5B537D35" w:rsidR="008469C2" w:rsidRPr="008469C2" w:rsidRDefault="008469C2" w:rsidP="008469C2">
      <w:pPr>
        <w:spacing w:after="200" w:line="276" w:lineRule="auto"/>
        <w:ind w:left="720"/>
      </w:pPr>
      <w:r w:rsidRPr="008469C2">
        <w:t>package com.brandpath.sabre.uk.site.service.rest.cart</w:t>
      </w:r>
    </w:p>
    <w:p w14:paraId="2CF73F1C" w14:textId="69772988" w:rsidR="008469C2" w:rsidRPr="008469C2" w:rsidRDefault="008469C2" w:rsidP="008469C2">
      <w:pPr>
        <w:spacing w:after="200" w:line="276" w:lineRule="auto"/>
        <w:ind w:left="720"/>
      </w:pPr>
      <w:r w:rsidRPr="008469C2">
        <w:t>interface ICartRS</w:t>
      </w:r>
    </w:p>
    <w:p w14:paraId="1B813A79" w14:textId="61552FC5" w:rsidR="008469C2" w:rsidRPr="008469C2" w:rsidRDefault="008469C2" w:rsidP="008469C2">
      <w:pPr>
        <w:spacing w:after="200" w:line="276" w:lineRule="auto"/>
        <w:ind w:left="720"/>
      </w:pPr>
      <w:r w:rsidRPr="008469C2">
        <w:t>method: getOrderStatus</w:t>
      </w:r>
    </w:p>
    <w:p w14:paraId="1347DBA5" w14:textId="7996BE00" w:rsidR="008469C2" w:rsidRPr="008469C2" w:rsidRDefault="008469C2" w:rsidP="008469C2">
      <w:pPr>
        <w:spacing w:after="200" w:line="276" w:lineRule="auto"/>
      </w:pPr>
      <w:r w:rsidRPr="008469C2">
        <w:t>In turn, data for Sabre are provided by OMS webService:</w:t>
      </w:r>
    </w:p>
    <w:p w14:paraId="2703EF47" w14:textId="2133A2FF" w:rsidR="008469C2" w:rsidRDefault="008469C2" w:rsidP="008469C2">
      <w:pPr>
        <w:spacing w:after="200" w:line="276" w:lineRule="auto"/>
        <w:ind w:left="720"/>
      </w:pPr>
      <w:r w:rsidRPr="008469C2">
        <w:t>package com.brandpath.oms.ws.sei</w:t>
      </w:r>
    </w:p>
    <w:p w14:paraId="0B6CADA3" w14:textId="440BAEF8" w:rsidR="008469C2" w:rsidRPr="008469C2" w:rsidRDefault="008469C2" w:rsidP="008469C2">
      <w:pPr>
        <w:spacing w:after="200" w:line="276" w:lineRule="auto"/>
        <w:ind w:left="720"/>
      </w:pPr>
      <w:r w:rsidRPr="008469C2">
        <w:t xml:space="preserve">interface ISalesOrderStatus </w:t>
      </w:r>
    </w:p>
    <w:p w14:paraId="634E0B12" w14:textId="77777777" w:rsidR="008469C2" w:rsidRPr="008469C2" w:rsidRDefault="008469C2" w:rsidP="008469C2">
      <w:pPr>
        <w:spacing w:after="200" w:line="276" w:lineRule="auto"/>
        <w:ind w:left="720"/>
      </w:pPr>
      <w:r w:rsidRPr="008469C2">
        <w:t>method: getOrderStatus</w:t>
      </w:r>
    </w:p>
    <w:p w14:paraId="5500E501" w14:textId="321F1261" w:rsidR="008469C2" w:rsidRDefault="008469C2" w:rsidP="008469C2">
      <w:pPr>
        <w:spacing w:after="200" w:line="276" w:lineRule="auto"/>
      </w:pPr>
      <w:r>
        <w:t>implementation is in:</w:t>
      </w:r>
    </w:p>
    <w:p w14:paraId="6D10E788" w14:textId="14264DFD" w:rsidR="008469C2" w:rsidRDefault="008469C2" w:rsidP="008469C2">
      <w:pPr>
        <w:spacing w:after="200" w:line="276" w:lineRule="auto"/>
        <w:ind w:left="720"/>
      </w:pPr>
      <w:r w:rsidRPr="008469C2">
        <w:t>package com.brandpath.oms.ws.so</w:t>
      </w:r>
    </w:p>
    <w:p w14:paraId="3BC1AABB" w14:textId="450FE1B7" w:rsidR="008469C2" w:rsidRPr="008469C2" w:rsidRDefault="008469C2" w:rsidP="008469C2">
      <w:pPr>
        <w:spacing w:after="200" w:line="276" w:lineRule="auto"/>
        <w:ind w:left="720"/>
      </w:pPr>
      <w:r w:rsidRPr="008469C2">
        <w:t xml:space="preserve">class SalesOrderStatus </w:t>
      </w:r>
    </w:p>
    <w:p w14:paraId="0FBF9DA8" w14:textId="0D52FF5A" w:rsidR="008469C2" w:rsidRDefault="008469C2" w:rsidP="008469C2">
      <w:pPr>
        <w:spacing w:after="200" w:line="276" w:lineRule="auto"/>
        <w:ind w:left="720"/>
      </w:pPr>
      <w:r w:rsidRPr="008469C2">
        <w:t>method: getOrderStatus</w:t>
      </w:r>
    </w:p>
    <w:p w14:paraId="441AD951" w14:textId="550FC60D" w:rsidR="008469C2" w:rsidRDefault="008469C2" w:rsidP="008469C2">
      <w:pPr>
        <w:spacing w:after="200" w:line="276" w:lineRule="auto"/>
        <w:ind w:left="720"/>
      </w:pPr>
    </w:p>
    <w:p w14:paraId="13D14E99" w14:textId="292FF0D3" w:rsidR="00587830" w:rsidRDefault="008469C2" w:rsidP="008469C2">
      <w:pPr>
        <w:spacing w:after="200" w:line="276" w:lineRule="auto"/>
      </w:pPr>
      <w:r>
        <w:t>The above method should be updated to provide information about return</w:t>
      </w:r>
      <w:r w:rsidR="00587830">
        <w:t>s/refund status (if available).  All other order information currently presented should be unchanged.</w:t>
      </w:r>
    </w:p>
    <w:p w14:paraId="508953A3" w14:textId="69E86756" w:rsidR="008469C2" w:rsidRDefault="008469C2" w:rsidP="008469C2">
      <w:pPr>
        <w:spacing w:after="200" w:line="276" w:lineRule="auto"/>
      </w:pPr>
      <w:r>
        <w:t>For returns the following information should be provided:</w:t>
      </w:r>
    </w:p>
    <w:p w14:paraId="050781E6" w14:textId="77777777" w:rsidR="00AC3C72" w:rsidRDefault="00AC3C72" w:rsidP="00AC3C72">
      <w:pPr>
        <w:pStyle w:val="Heading4"/>
      </w:pPr>
      <w:r>
        <w:t>For return case:</w:t>
      </w:r>
    </w:p>
    <w:p w14:paraId="0C0F164F" w14:textId="77777777" w:rsidR="00AC3C72" w:rsidRDefault="00AC3C72" w:rsidP="00AC3C72">
      <w:r>
        <w:t>Id</w:t>
      </w:r>
    </w:p>
    <w:p w14:paraId="39D783F1" w14:textId="2FBA9E51" w:rsidR="00AC3C72" w:rsidRDefault="00AC3C72" w:rsidP="00AC3C72">
      <w:r>
        <w:t>returnRef (</w:t>
      </w:r>
      <w:r w:rsidR="00D669B2">
        <w:t>Tetra</w:t>
      </w:r>
      <w:bookmarkStart w:id="35" w:name="_GoBack"/>
      <w:bookmarkEnd w:id="35"/>
      <w:r>
        <w:t xml:space="preserve"> orderNo)</w:t>
      </w:r>
    </w:p>
    <w:p w14:paraId="1BED8F54" w14:textId="77777777" w:rsidR="00AC3C72" w:rsidRDefault="00AC3C72" w:rsidP="00AC3C72">
      <w:r>
        <w:t>RMA</w:t>
      </w:r>
    </w:p>
    <w:p w14:paraId="03A0525A" w14:textId="77777777" w:rsidR="00AC3C72" w:rsidRDefault="00AC3C72" w:rsidP="00AC3C72">
      <w:r>
        <w:t>created (date)</w:t>
      </w:r>
    </w:p>
    <w:p w14:paraId="3883E917" w14:textId="77777777" w:rsidR="00AC3C72" w:rsidRDefault="00AC3C72" w:rsidP="00AC3C72">
      <w:r>
        <w:t>received (date)</w:t>
      </w:r>
    </w:p>
    <w:p w14:paraId="3791D925" w14:textId="77777777" w:rsidR="00AC3C72" w:rsidRDefault="00AC3C72" w:rsidP="00AC3C72">
      <w:r>
        <w:t>accepted (date)</w:t>
      </w:r>
    </w:p>
    <w:p w14:paraId="71442659" w14:textId="77777777" w:rsidR="00AC3C72" w:rsidRDefault="00AC3C72" w:rsidP="00AC3C72">
      <w:r>
        <w:t>userFriendlyName (from return.status corresponding to statusId)</w:t>
      </w:r>
    </w:p>
    <w:p w14:paraId="5E80103A" w14:textId="77777777" w:rsidR="00AC3C72" w:rsidRDefault="00AC3C72" w:rsidP="00AC3C72">
      <w:r>
        <w:t>refundRequired</w:t>
      </w:r>
    </w:p>
    <w:p w14:paraId="71FB707C" w14:textId="77777777" w:rsidR="00AC3C72" w:rsidRDefault="00AC3C72" w:rsidP="00AC3C72">
      <w:r>
        <w:t>Comments</w:t>
      </w:r>
    </w:p>
    <w:p w14:paraId="56174912" w14:textId="77777777" w:rsidR="00AC3C72" w:rsidRDefault="00AC3C72" w:rsidP="00AC3C72">
      <w:pPr>
        <w:pStyle w:val="Heading4"/>
      </w:pPr>
      <w:r>
        <w:t>For returned product</w:t>
      </w:r>
    </w:p>
    <w:p w14:paraId="565B137A" w14:textId="77777777" w:rsidR="00AC3C72" w:rsidRPr="001A7F23" w:rsidRDefault="00AC3C72" w:rsidP="00AC3C72">
      <w:r w:rsidRPr="001A7F23">
        <w:t>Id</w:t>
      </w:r>
    </w:p>
    <w:p w14:paraId="7F070449" w14:textId="77777777" w:rsidR="00AC3C72" w:rsidRDefault="00AC3C72" w:rsidP="00AC3C72">
      <w:pPr>
        <w:rPr>
          <w:b/>
        </w:rPr>
      </w:pPr>
      <w:r>
        <w:rPr>
          <w:b/>
        </w:rPr>
        <w:t>p</w:t>
      </w:r>
      <w:r w:rsidRPr="00744263">
        <w:rPr>
          <w:b/>
        </w:rPr>
        <w:t>roduct</w:t>
      </w:r>
      <w:r>
        <w:rPr>
          <w:b/>
        </w:rPr>
        <w:t xml:space="preserve">Id </w:t>
      </w:r>
    </w:p>
    <w:p w14:paraId="4B3C63F9" w14:textId="77777777" w:rsidR="00AC3C72" w:rsidRPr="00566DD8" w:rsidRDefault="00AC3C72" w:rsidP="00AC3C72">
      <w:pPr>
        <w:rPr>
          <w:b/>
        </w:rPr>
      </w:pPr>
      <w:r>
        <w:rPr>
          <w:b/>
        </w:rPr>
        <w:lastRenderedPageBreak/>
        <w:t>serialNo</w:t>
      </w:r>
    </w:p>
    <w:p w14:paraId="66D4203F" w14:textId="77777777" w:rsidR="00AC3C72" w:rsidRDefault="00AC3C72" w:rsidP="00AC3C72">
      <w:pPr>
        <w:rPr>
          <w:b/>
        </w:rPr>
      </w:pPr>
      <w:r>
        <w:rPr>
          <w:b/>
        </w:rPr>
        <w:t>quantity</w:t>
      </w:r>
    </w:p>
    <w:p w14:paraId="72E5F417" w14:textId="77777777" w:rsidR="00AC3C72" w:rsidRDefault="00AC3C72" w:rsidP="00AC3C72">
      <w:r>
        <w:rPr>
          <w:b/>
        </w:rPr>
        <w:t>productGrade</w:t>
      </w:r>
      <w:r>
        <w:t xml:space="preserve"> (Product Grading)</w:t>
      </w:r>
    </w:p>
    <w:p w14:paraId="7AD20313" w14:textId="77777777" w:rsidR="00AC3C72" w:rsidRDefault="00AC3C72" w:rsidP="00AC3C72">
      <w:r w:rsidRPr="00566DD8">
        <w:rPr>
          <w:b/>
        </w:rPr>
        <w:t>pack</w:t>
      </w:r>
      <w:r>
        <w:rPr>
          <w:b/>
        </w:rPr>
        <w:t>ageGrade</w:t>
      </w:r>
      <w:r>
        <w:t xml:space="preserve"> (Packaging Grading)</w:t>
      </w:r>
    </w:p>
    <w:p w14:paraId="65CCDF52" w14:textId="77777777" w:rsidR="00AC3C72" w:rsidRDefault="00AC3C72" w:rsidP="00AC3C72">
      <w:r>
        <w:rPr>
          <w:b/>
        </w:rPr>
        <w:t>r</w:t>
      </w:r>
      <w:r w:rsidRPr="00566DD8">
        <w:rPr>
          <w:b/>
        </w:rPr>
        <w:t>eason</w:t>
      </w:r>
      <w:r>
        <w:t xml:space="preserve"> (Returns Reason ) </w:t>
      </w:r>
    </w:p>
    <w:p w14:paraId="7FA02A85" w14:textId="77777777" w:rsidR="00AC3C72" w:rsidRDefault="00AC3C72" w:rsidP="00AC3C72">
      <w:r w:rsidRPr="00566DD8">
        <w:rPr>
          <w:b/>
        </w:rPr>
        <w:t>StatusDesc</w:t>
      </w:r>
      <w:r>
        <w:t xml:space="preserve"> (last Detailed description)</w:t>
      </w:r>
    </w:p>
    <w:p w14:paraId="3E8C3970" w14:textId="77777777" w:rsidR="00AC3C72" w:rsidRDefault="00AC3C72" w:rsidP="00AC3C72">
      <w:r w:rsidRPr="00566DD8">
        <w:rPr>
          <w:b/>
        </w:rPr>
        <w:t>customer</w:t>
      </w:r>
      <w:r>
        <w:rPr>
          <w:b/>
        </w:rPr>
        <w:t>Request</w:t>
      </w:r>
      <w:r>
        <w:t xml:space="preserve"> (possible values: </w:t>
      </w:r>
      <w:r w:rsidRPr="00FF479E">
        <w:t>refund / replace / credit / repair</w:t>
      </w:r>
      <w:r>
        <w:t>)</w:t>
      </w:r>
      <w:r w:rsidRPr="00EA7852">
        <w:t xml:space="preserve"> </w:t>
      </w:r>
    </w:p>
    <w:p w14:paraId="248440C0" w14:textId="77777777" w:rsidR="00AC3C72" w:rsidRDefault="00AC3C72" w:rsidP="00AC3C72">
      <w:r>
        <w:t>userFriendlyName (from return.status corresponding to statusId)</w:t>
      </w:r>
    </w:p>
    <w:p w14:paraId="00B4CF09" w14:textId="77777777" w:rsidR="00AC3C72" w:rsidRDefault="00AC3C72" w:rsidP="00AC3C72">
      <w:r>
        <w:t>refundRequired</w:t>
      </w:r>
    </w:p>
    <w:p w14:paraId="3377321C" w14:textId="77777777" w:rsidR="00AC3C72" w:rsidRDefault="00AC3C72" w:rsidP="00AC3C72">
      <w:r>
        <w:t>Comments (can be manually added in OMS)</w:t>
      </w:r>
    </w:p>
    <w:p w14:paraId="5B141A02" w14:textId="2D36950C" w:rsidR="008469C2" w:rsidRDefault="008469C2" w:rsidP="008469C2"/>
    <w:p w14:paraId="2200AA6E" w14:textId="5E525B72" w:rsidR="008469C2" w:rsidRDefault="008469C2" w:rsidP="00742C5E">
      <w:pPr>
        <w:pStyle w:val="Heading4"/>
      </w:pPr>
      <w:r>
        <w:t>For each refund connected with order in question:</w:t>
      </w:r>
    </w:p>
    <w:p w14:paraId="188B0573" w14:textId="0B87BB6D" w:rsidR="008469C2" w:rsidRDefault="008469C2" w:rsidP="008469C2">
      <w:r>
        <w:t xml:space="preserve">Date </w:t>
      </w:r>
    </w:p>
    <w:p w14:paraId="712DF05A" w14:textId="6A217DAE" w:rsidR="008469C2" w:rsidRDefault="008469C2" w:rsidP="008469C2">
      <w:r>
        <w:t>Amount</w:t>
      </w:r>
    </w:p>
    <w:p w14:paraId="21DF6B8E" w14:textId="1FC99840" w:rsidR="008469C2" w:rsidRDefault="00587830" w:rsidP="008469C2">
      <w:r>
        <w:t>S</w:t>
      </w:r>
      <w:r w:rsidR="008469C2">
        <w:t>tatus</w:t>
      </w:r>
    </w:p>
    <w:p w14:paraId="13E286ED" w14:textId="27E7AF28" w:rsidR="00587830" w:rsidRDefault="00587830" w:rsidP="008469C2">
      <w:r>
        <w:t>reason</w:t>
      </w:r>
    </w:p>
    <w:p w14:paraId="5BC8BF87" w14:textId="7E374800" w:rsidR="00587830" w:rsidRDefault="00587830" w:rsidP="008469C2">
      <w:r>
        <w:t>comments</w:t>
      </w:r>
    </w:p>
    <w:p w14:paraId="598307B1" w14:textId="4082AD2C" w:rsidR="008469C2" w:rsidRDefault="008469C2" w:rsidP="008469C2">
      <w:pPr>
        <w:spacing w:after="200" w:line="276" w:lineRule="auto"/>
      </w:pPr>
    </w:p>
    <w:p w14:paraId="703A59BB" w14:textId="2D7C3D0C" w:rsidR="00742C5E" w:rsidRPr="00742C5E" w:rsidRDefault="00742C5E" w:rsidP="008469C2">
      <w:pPr>
        <w:spacing w:after="200" w:line="276" w:lineRule="auto"/>
        <w:rPr>
          <w:b/>
        </w:rPr>
      </w:pPr>
      <w:r w:rsidRPr="00742C5E">
        <w:rPr>
          <w:b/>
        </w:rPr>
        <w:t>Remarks</w:t>
      </w:r>
    </w:p>
    <w:p w14:paraId="123EC53C" w14:textId="67287547" w:rsidR="00742C5E" w:rsidRDefault="0085018E" w:rsidP="0085018E">
      <w:pPr>
        <w:pStyle w:val="ListParagraph"/>
        <w:numPr>
          <w:ilvl w:val="0"/>
          <w:numId w:val="44"/>
        </w:numPr>
        <w:spacing w:after="200" w:line="276" w:lineRule="auto"/>
      </w:pPr>
      <w:r>
        <w:t>In general r</w:t>
      </w:r>
      <w:r w:rsidR="00742C5E">
        <w:t>efunds can be unrelated to returns.</w:t>
      </w:r>
    </w:p>
    <w:p w14:paraId="162814BD" w14:textId="467EC044" w:rsidR="0085018E" w:rsidRDefault="0085018E" w:rsidP="0085018E">
      <w:pPr>
        <w:pStyle w:val="ListParagraph"/>
        <w:numPr>
          <w:ilvl w:val="0"/>
          <w:numId w:val="44"/>
        </w:numPr>
        <w:spacing w:after="200" w:line="276" w:lineRule="auto"/>
      </w:pPr>
      <w:r>
        <w:t>However, return can trigger refund</w:t>
      </w:r>
    </w:p>
    <w:p w14:paraId="07A2BFD5" w14:textId="10E109EA" w:rsidR="00A41928" w:rsidRPr="008469C2" w:rsidRDefault="00A41928" w:rsidP="0085018E">
      <w:pPr>
        <w:pStyle w:val="ListParagraph"/>
        <w:numPr>
          <w:ilvl w:val="0"/>
          <w:numId w:val="44"/>
        </w:numPr>
        <w:spacing w:after="200" w:line="276" w:lineRule="auto"/>
      </w:pPr>
      <w:r>
        <w:t xml:space="preserve">This SDD does not cover how front-end should presented visually information about returns/refunds – only how ensure that relevant information about returns/refunds are available on demand from front-end application </w:t>
      </w:r>
    </w:p>
    <w:p w14:paraId="1C8AA6B9" w14:textId="42FF08D9" w:rsidR="000F29F8" w:rsidRDefault="000F29F8">
      <w:r>
        <w:br w:type="page"/>
      </w:r>
    </w:p>
    <w:p w14:paraId="4D0352BC" w14:textId="207B8560" w:rsidR="008469C2" w:rsidRDefault="000F29F8" w:rsidP="000F29F8">
      <w:pPr>
        <w:pStyle w:val="Heading2"/>
      </w:pPr>
      <w:bookmarkStart w:id="36" w:name="_Toc457896447"/>
      <w:r>
        <w:lastRenderedPageBreak/>
        <w:t>Reporting</w:t>
      </w:r>
      <w:bookmarkEnd w:id="36"/>
    </w:p>
    <w:p w14:paraId="3DB8724A" w14:textId="6805667C" w:rsidR="000F29F8" w:rsidRDefault="000F29F8" w:rsidP="008469C2">
      <w:pPr>
        <w:spacing w:after="200" w:line="276" w:lineRule="auto"/>
      </w:pPr>
    </w:p>
    <w:p w14:paraId="32398893" w14:textId="6E86AFFA" w:rsidR="000F29F8" w:rsidRDefault="000F29F8" w:rsidP="008469C2">
      <w:pPr>
        <w:spacing w:after="200" w:line="276" w:lineRule="auto"/>
      </w:pPr>
      <w:r>
        <w:t>Returns related reporting are handled entirely by Tetra. Two report are generated:</w:t>
      </w:r>
    </w:p>
    <w:p w14:paraId="4019EB01" w14:textId="25E9FD3E" w:rsidR="000F29F8" w:rsidRDefault="000F29F8" w:rsidP="008469C2">
      <w:pPr>
        <w:spacing w:after="200" w:line="276" w:lineRule="auto"/>
      </w:pPr>
      <w:r>
        <w:object w:dxaOrig="1543" w:dyaOrig="991" w14:anchorId="666AAFDF">
          <v:shape id="_x0000_i1028" type="#_x0000_t75" style="width:77.3pt;height:49.5pt" o:ole="">
            <v:imagedata r:id="rId16" o:title=""/>
          </v:shape>
          <o:OLEObject Type="Embed" ProgID="Excel.Sheet.12" ShapeID="_x0000_i1028" DrawAspect="Icon" ObjectID="_1531809239" r:id="rId17"/>
        </w:object>
      </w:r>
    </w:p>
    <w:p w14:paraId="1CA4F756" w14:textId="48C32EA9" w:rsidR="000F29F8" w:rsidRDefault="000F29F8" w:rsidP="008469C2">
      <w:pPr>
        <w:spacing w:after="200" w:line="276" w:lineRule="auto"/>
      </w:pPr>
      <w:r>
        <w:object w:dxaOrig="1543" w:dyaOrig="991" w14:anchorId="533C3B7E">
          <v:shape id="_x0000_i1029" type="#_x0000_t75" style="width:77.3pt;height:49.5pt" o:ole="">
            <v:imagedata r:id="rId18" o:title=""/>
          </v:shape>
          <o:OLEObject Type="Embed" ProgID="Excel.Sheet.12" ShapeID="_x0000_i1029" DrawAspect="Icon" ObjectID="_1531809240" r:id="rId19"/>
        </w:object>
      </w:r>
    </w:p>
    <w:p w14:paraId="02E1D3BA" w14:textId="27B26752" w:rsidR="000F29F8" w:rsidRDefault="000F29F8" w:rsidP="008469C2">
      <w:pPr>
        <w:spacing w:after="200" w:line="276" w:lineRule="auto"/>
      </w:pPr>
      <w:r>
        <w:t>According to reporting workshop summary :</w:t>
      </w:r>
      <w:r>
        <w:object w:dxaOrig="1543" w:dyaOrig="991" w14:anchorId="682290CE">
          <v:shape id="_x0000_i1030" type="#_x0000_t75" style="width:77.3pt;height:49.5pt" o:ole="">
            <v:imagedata r:id="rId20" o:title=""/>
          </v:shape>
          <o:OLEObject Type="Embed" ProgID="PowerPoint.Show.12" ShapeID="_x0000_i1030" DrawAspect="Icon" ObjectID="_1531809241" r:id="rId21"/>
        </w:object>
      </w:r>
      <w:r>
        <w:t xml:space="preserve"> there is no need for changes.</w:t>
      </w:r>
    </w:p>
    <w:sectPr w:rsidR="000F29F8" w:rsidSect="00F443D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81A4C5" w14:textId="77777777" w:rsidR="00805DDF" w:rsidRDefault="00805DDF" w:rsidP="002D5886">
      <w:pPr>
        <w:spacing w:after="0" w:line="240" w:lineRule="auto"/>
      </w:pPr>
      <w:r>
        <w:separator/>
      </w:r>
    </w:p>
  </w:endnote>
  <w:endnote w:type="continuationSeparator" w:id="0">
    <w:p w14:paraId="78288917" w14:textId="77777777" w:rsidR="00805DDF" w:rsidRDefault="00805DDF" w:rsidP="002D58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94889E" w14:textId="77777777" w:rsidR="00805DDF" w:rsidRDefault="00805DDF" w:rsidP="002D5886">
      <w:pPr>
        <w:spacing w:after="0" w:line="240" w:lineRule="auto"/>
      </w:pPr>
      <w:r>
        <w:separator/>
      </w:r>
    </w:p>
  </w:footnote>
  <w:footnote w:type="continuationSeparator" w:id="0">
    <w:p w14:paraId="614438AE" w14:textId="77777777" w:rsidR="00805DDF" w:rsidRDefault="00805DDF" w:rsidP="002D588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94270"/>
    <w:multiLevelType w:val="hybridMultilevel"/>
    <w:tmpl w:val="809EB3C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51629D"/>
    <w:multiLevelType w:val="hybridMultilevel"/>
    <w:tmpl w:val="571E6D1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F42D82"/>
    <w:multiLevelType w:val="hybridMultilevel"/>
    <w:tmpl w:val="355A1F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637867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E156FD0"/>
    <w:multiLevelType w:val="hybridMultilevel"/>
    <w:tmpl w:val="571E6D1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BC5BB6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1706742D"/>
    <w:multiLevelType w:val="hybridMultilevel"/>
    <w:tmpl w:val="51C2E02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1F7BEF"/>
    <w:multiLevelType w:val="hybridMultilevel"/>
    <w:tmpl w:val="9CD883E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B5660B9"/>
    <w:multiLevelType w:val="hybridMultilevel"/>
    <w:tmpl w:val="BA7CC9F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DF3F61"/>
    <w:multiLevelType w:val="hybridMultilevel"/>
    <w:tmpl w:val="35E610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8C4B80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0262D8"/>
    <w:multiLevelType w:val="hybridMultilevel"/>
    <w:tmpl w:val="A838021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8447EE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9079AB"/>
    <w:multiLevelType w:val="hybridMultilevel"/>
    <w:tmpl w:val="C67407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556085"/>
    <w:multiLevelType w:val="hybridMultilevel"/>
    <w:tmpl w:val="221C119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973762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6802ED"/>
    <w:multiLevelType w:val="hybridMultilevel"/>
    <w:tmpl w:val="D1A4248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13572D"/>
    <w:multiLevelType w:val="hybridMultilevel"/>
    <w:tmpl w:val="1E2E48D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E233DE1"/>
    <w:multiLevelType w:val="hybridMultilevel"/>
    <w:tmpl w:val="61207DB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474132"/>
    <w:multiLevelType w:val="hybridMultilevel"/>
    <w:tmpl w:val="9B1AD4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104296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C31D55"/>
    <w:multiLevelType w:val="hybridMultilevel"/>
    <w:tmpl w:val="EC4484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A80479D"/>
    <w:multiLevelType w:val="hybridMultilevel"/>
    <w:tmpl w:val="2A045F8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DF0352"/>
    <w:multiLevelType w:val="hybridMultilevel"/>
    <w:tmpl w:val="316C5DF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B12438D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C157833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1A3318A"/>
    <w:multiLevelType w:val="hybridMultilevel"/>
    <w:tmpl w:val="7A3499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B120D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B1229D"/>
    <w:multiLevelType w:val="hybridMultilevel"/>
    <w:tmpl w:val="4E128FF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70B1A25"/>
    <w:multiLevelType w:val="hybridMultilevel"/>
    <w:tmpl w:val="4992BBC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A023B42"/>
    <w:multiLevelType w:val="hybridMultilevel"/>
    <w:tmpl w:val="284650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5C51E8"/>
    <w:multiLevelType w:val="hybridMultilevel"/>
    <w:tmpl w:val="E19499F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C240915"/>
    <w:multiLevelType w:val="hybridMultilevel"/>
    <w:tmpl w:val="61207DB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DF53868"/>
    <w:multiLevelType w:val="hybridMultilevel"/>
    <w:tmpl w:val="61207DB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5E6AF2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5" w15:restartNumberingAfterBreak="0">
    <w:nsid w:val="600454AF"/>
    <w:multiLevelType w:val="hybridMultilevel"/>
    <w:tmpl w:val="2F623F7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314E41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7" w15:restartNumberingAfterBreak="0">
    <w:nsid w:val="63AC0A9E"/>
    <w:multiLevelType w:val="hybridMultilevel"/>
    <w:tmpl w:val="14DED6C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51D5509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B87110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7671B77"/>
    <w:multiLevelType w:val="hybridMultilevel"/>
    <w:tmpl w:val="A494317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69010D14"/>
    <w:multiLevelType w:val="hybridMultilevel"/>
    <w:tmpl w:val="571E6D1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D547607"/>
    <w:multiLevelType w:val="hybridMultilevel"/>
    <w:tmpl w:val="99ACF03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 w15:restartNumberingAfterBreak="0">
    <w:nsid w:val="6DB805F5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4" w15:restartNumberingAfterBreak="0">
    <w:nsid w:val="6EA0368D"/>
    <w:multiLevelType w:val="hybridMultilevel"/>
    <w:tmpl w:val="C70A452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1C447D"/>
    <w:multiLevelType w:val="hybridMultilevel"/>
    <w:tmpl w:val="48487216"/>
    <w:lvl w:ilvl="0" w:tplc="0809000F">
      <w:start w:val="1"/>
      <w:numFmt w:val="decimal"/>
      <w:lvlText w:val="%1."/>
      <w:lvlJc w:val="left"/>
      <w:pPr>
        <w:ind w:left="767" w:hanging="360"/>
      </w:pPr>
    </w:lvl>
    <w:lvl w:ilvl="1" w:tplc="08090019">
      <w:start w:val="1"/>
      <w:numFmt w:val="lowerLetter"/>
      <w:lvlText w:val="%2."/>
      <w:lvlJc w:val="left"/>
      <w:pPr>
        <w:ind w:left="1487" w:hanging="360"/>
      </w:pPr>
    </w:lvl>
    <w:lvl w:ilvl="2" w:tplc="0809001B" w:tentative="1">
      <w:start w:val="1"/>
      <w:numFmt w:val="lowerRoman"/>
      <w:lvlText w:val="%3."/>
      <w:lvlJc w:val="right"/>
      <w:pPr>
        <w:ind w:left="2207" w:hanging="180"/>
      </w:pPr>
    </w:lvl>
    <w:lvl w:ilvl="3" w:tplc="0809000F" w:tentative="1">
      <w:start w:val="1"/>
      <w:numFmt w:val="decimal"/>
      <w:lvlText w:val="%4."/>
      <w:lvlJc w:val="left"/>
      <w:pPr>
        <w:ind w:left="2927" w:hanging="360"/>
      </w:pPr>
    </w:lvl>
    <w:lvl w:ilvl="4" w:tplc="08090019" w:tentative="1">
      <w:start w:val="1"/>
      <w:numFmt w:val="lowerLetter"/>
      <w:lvlText w:val="%5."/>
      <w:lvlJc w:val="left"/>
      <w:pPr>
        <w:ind w:left="3647" w:hanging="360"/>
      </w:pPr>
    </w:lvl>
    <w:lvl w:ilvl="5" w:tplc="0809001B" w:tentative="1">
      <w:start w:val="1"/>
      <w:numFmt w:val="lowerRoman"/>
      <w:lvlText w:val="%6."/>
      <w:lvlJc w:val="right"/>
      <w:pPr>
        <w:ind w:left="4367" w:hanging="180"/>
      </w:pPr>
    </w:lvl>
    <w:lvl w:ilvl="6" w:tplc="0809000F" w:tentative="1">
      <w:start w:val="1"/>
      <w:numFmt w:val="decimal"/>
      <w:lvlText w:val="%7."/>
      <w:lvlJc w:val="left"/>
      <w:pPr>
        <w:ind w:left="5087" w:hanging="360"/>
      </w:pPr>
    </w:lvl>
    <w:lvl w:ilvl="7" w:tplc="08090019" w:tentative="1">
      <w:start w:val="1"/>
      <w:numFmt w:val="lowerLetter"/>
      <w:lvlText w:val="%8."/>
      <w:lvlJc w:val="left"/>
      <w:pPr>
        <w:ind w:left="5807" w:hanging="360"/>
      </w:pPr>
    </w:lvl>
    <w:lvl w:ilvl="8" w:tplc="0809001B" w:tentative="1">
      <w:start w:val="1"/>
      <w:numFmt w:val="lowerRoman"/>
      <w:lvlText w:val="%9."/>
      <w:lvlJc w:val="right"/>
      <w:pPr>
        <w:ind w:left="6527" w:hanging="180"/>
      </w:pPr>
    </w:lvl>
  </w:abstractNum>
  <w:abstractNum w:abstractNumId="46" w15:restartNumberingAfterBreak="0">
    <w:nsid w:val="7A54341F"/>
    <w:multiLevelType w:val="hybridMultilevel"/>
    <w:tmpl w:val="7778C7C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8"/>
  </w:num>
  <w:num w:numId="3">
    <w:abstractNumId w:val="21"/>
  </w:num>
  <w:num w:numId="4">
    <w:abstractNumId w:val="4"/>
  </w:num>
  <w:num w:numId="5">
    <w:abstractNumId w:val="41"/>
  </w:num>
  <w:num w:numId="6">
    <w:abstractNumId w:val="30"/>
  </w:num>
  <w:num w:numId="7">
    <w:abstractNumId w:val="9"/>
  </w:num>
  <w:num w:numId="8">
    <w:abstractNumId w:val="11"/>
  </w:num>
  <w:num w:numId="9">
    <w:abstractNumId w:val="15"/>
  </w:num>
  <w:num w:numId="10">
    <w:abstractNumId w:val="3"/>
  </w:num>
  <w:num w:numId="11">
    <w:abstractNumId w:val="33"/>
  </w:num>
  <w:num w:numId="12">
    <w:abstractNumId w:val="18"/>
  </w:num>
  <w:num w:numId="13">
    <w:abstractNumId w:val="32"/>
  </w:num>
  <w:num w:numId="14">
    <w:abstractNumId w:val="29"/>
  </w:num>
  <w:num w:numId="15">
    <w:abstractNumId w:val="39"/>
  </w:num>
  <w:num w:numId="16">
    <w:abstractNumId w:val="34"/>
  </w:num>
  <w:num w:numId="17">
    <w:abstractNumId w:val="36"/>
  </w:num>
  <w:num w:numId="18">
    <w:abstractNumId w:val="40"/>
  </w:num>
  <w:num w:numId="19">
    <w:abstractNumId w:val="23"/>
  </w:num>
  <w:num w:numId="20">
    <w:abstractNumId w:val="42"/>
  </w:num>
  <w:num w:numId="21">
    <w:abstractNumId w:val="43"/>
  </w:num>
  <w:num w:numId="22">
    <w:abstractNumId w:val="5"/>
  </w:num>
  <w:num w:numId="23">
    <w:abstractNumId w:val="10"/>
  </w:num>
  <w:num w:numId="24">
    <w:abstractNumId w:val="25"/>
  </w:num>
  <w:num w:numId="25">
    <w:abstractNumId w:val="24"/>
  </w:num>
  <w:num w:numId="26">
    <w:abstractNumId w:val="27"/>
  </w:num>
  <w:num w:numId="27">
    <w:abstractNumId w:val="44"/>
  </w:num>
  <w:num w:numId="28">
    <w:abstractNumId w:val="38"/>
  </w:num>
  <w:num w:numId="29">
    <w:abstractNumId w:val="12"/>
  </w:num>
  <w:num w:numId="30">
    <w:abstractNumId w:val="20"/>
  </w:num>
  <w:num w:numId="31">
    <w:abstractNumId w:val="19"/>
  </w:num>
  <w:num w:numId="32">
    <w:abstractNumId w:val="7"/>
  </w:num>
  <w:num w:numId="33">
    <w:abstractNumId w:val="13"/>
  </w:num>
  <w:num w:numId="34">
    <w:abstractNumId w:val="2"/>
  </w:num>
  <w:num w:numId="35">
    <w:abstractNumId w:val="28"/>
  </w:num>
  <w:num w:numId="36">
    <w:abstractNumId w:val="1"/>
  </w:num>
  <w:num w:numId="37">
    <w:abstractNumId w:val="35"/>
  </w:num>
  <w:num w:numId="38">
    <w:abstractNumId w:val="37"/>
  </w:num>
  <w:num w:numId="39">
    <w:abstractNumId w:val="16"/>
  </w:num>
  <w:num w:numId="40">
    <w:abstractNumId w:val="0"/>
  </w:num>
  <w:num w:numId="41">
    <w:abstractNumId w:val="17"/>
  </w:num>
  <w:num w:numId="42">
    <w:abstractNumId w:val="31"/>
  </w:num>
  <w:num w:numId="43">
    <w:abstractNumId w:val="22"/>
  </w:num>
  <w:num w:numId="44">
    <w:abstractNumId w:val="26"/>
  </w:num>
  <w:num w:numId="45">
    <w:abstractNumId w:val="46"/>
  </w:num>
  <w:num w:numId="46">
    <w:abstractNumId w:val="6"/>
  </w:num>
  <w:num w:numId="47">
    <w:abstractNumId w:val="45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7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52F6"/>
    <w:rsid w:val="00000BA8"/>
    <w:rsid w:val="00000ECD"/>
    <w:rsid w:val="000023C7"/>
    <w:rsid w:val="0000369D"/>
    <w:rsid w:val="00004CA5"/>
    <w:rsid w:val="00006C5D"/>
    <w:rsid w:val="000070F0"/>
    <w:rsid w:val="00013260"/>
    <w:rsid w:val="000137DA"/>
    <w:rsid w:val="00014D29"/>
    <w:rsid w:val="0001501D"/>
    <w:rsid w:val="00015347"/>
    <w:rsid w:val="00015E7A"/>
    <w:rsid w:val="00016417"/>
    <w:rsid w:val="0001751E"/>
    <w:rsid w:val="0002434F"/>
    <w:rsid w:val="000254BD"/>
    <w:rsid w:val="0002558A"/>
    <w:rsid w:val="000255B9"/>
    <w:rsid w:val="000256C6"/>
    <w:rsid w:val="00027B15"/>
    <w:rsid w:val="0003102B"/>
    <w:rsid w:val="00031231"/>
    <w:rsid w:val="000314C4"/>
    <w:rsid w:val="0003158E"/>
    <w:rsid w:val="00031B2B"/>
    <w:rsid w:val="00033221"/>
    <w:rsid w:val="00033626"/>
    <w:rsid w:val="000337D5"/>
    <w:rsid w:val="00034149"/>
    <w:rsid w:val="000354BA"/>
    <w:rsid w:val="000367A2"/>
    <w:rsid w:val="00044D47"/>
    <w:rsid w:val="00046020"/>
    <w:rsid w:val="00047AAD"/>
    <w:rsid w:val="00051DA2"/>
    <w:rsid w:val="000522B7"/>
    <w:rsid w:val="00053747"/>
    <w:rsid w:val="000542F8"/>
    <w:rsid w:val="00055201"/>
    <w:rsid w:val="00055AF2"/>
    <w:rsid w:val="000564CD"/>
    <w:rsid w:val="000569C8"/>
    <w:rsid w:val="00061652"/>
    <w:rsid w:val="00061991"/>
    <w:rsid w:val="00061E5A"/>
    <w:rsid w:val="00064B13"/>
    <w:rsid w:val="000664E1"/>
    <w:rsid w:val="000676DF"/>
    <w:rsid w:val="00067D33"/>
    <w:rsid w:val="000732B9"/>
    <w:rsid w:val="00074DA9"/>
    <w:rsid w:val="00074FCE"/>
    <w:rsid w:val="00076B06"/>
    <w:rsid w:val="00077295"/>
    <w:rsid w:val="000804E1"/>
    <w:rsid w:val="00082D65"/>
    <w:rsid w:val="00083AB8"/>
    <w:rsid w:val="000841CB"/>
    <w:rsid w:val="0008490A"/>
    <w:rsid w:val="00085E3A"/>
    <w:rsid w:val="0009007C"/>
    <w:rsid w:val="00090A6B"/>
    <w:rsid w:val="00091E59"/>
    <w:rsid w:val="00093DFC"/>
    <w:rsid w:val="00096EE0"/>
    <w:rsid w:val="0009721E"/>
    <w:rsid w:val="00097467"/>
    <w:rsid w:val="000A082A"/>
    <w:rsid w:val="000A1630"/>
    <w:rsid w:val="000A1E4C"/>
    <w:rsid w:val="000A4191"/>
    <w:rsid w:val="000A47AB"/>
    <w:rsid w:val="000A5B82"/>
    <w:rsid w:val="000A5D09"/>
    <w:rsid w:val="000A6BA0"/>
    <w:rsid w:val="000A7C69"/>
    <w:rsid w:val="000B0430"/>
    <w:rsid w:val="000B09D6"/>
    <w:rsid w:val="000B0A66"/>
    <w:rsid w:val="000B4733"/>
    <w:rsid w:val="000B5849"/>
    <w:rsid w:val="000B6D96"/>
    <w:rsid w:val="000B7B66"/>
    <w:rsid w:val="000C22CC"/>
    <w:rsid w:val="000C2D1A"/>
    <w:rsid w:val="000C3E40"/>
    <w:rsid w:val="000C4676"/>
    <w:rsid w:val="000C4B23"/>
    <w:rsid w:val="000C4FB2"/>
    <w:rsid w:val="000C7117"/>
    <w:rsid w:val="000C7A5A"/>
    <w:rsid w:val="000D2B4B"/>
    <w:rsid w:val="000D47AF"/>
    <w:rsid w:val="000D4F8F"/>
    <w:rsid w:val="000D5BDA"/>
    <w:rsid w:val="000D6921"/>
    <w:rsid w:val="000E061C"/>
    <w:rsid w:val="000E11C2"/>
    <w:rsid w:val="000E1B6D"/>
    <w:rsid w:val="000E24E4"/>
    <w:rsid w:val="000E3997"/>
    <w:rsid w:val="000E5B93"/>
    <w:rsid w:val="000F0598"/>
    <w:rsid w:val="000F1B52"/>
    <w:rsid w:val="000F29F8"/>
    <w:rsid w:val="000F314A"/>
    <w:rsid w:val="000F36FC"/>
    <w:rsid w:val="000F3A9F"/>
    <w:rsid w:val="000F501A"/>
    <w:rsid w:val="000F799E"/>
    <w:rsid w:val="001005E1"/>
    <w:rsid w:val="001015B4"/>
    <w:rsid w:val="00101DC5"/>
    <w:rsid w:val="00102F0C"/>
    <w:rsid w:val="001036AC"/>
    <w:rsid w:val="001046F1"/>
    <w:rsid w:val="0010506B"/>
    <w:rsid w:val="00106AD5"/>
    <w:rsid w:val="00106D1D"/>
    <w:rsid w:val="00107145"/>
    <w:rsid w:val="001079A8"/>
    <w:rsid w:val="00110C3D"/>
    <w:rsid w:val="00110D3B"/>
    <w:rsid w:val="0011289B"/>
    <w:rsid w:val="001135E4"/>
    <w:rsid w:val="00117E3C"/>
    <w:rsid w:val="001233B3"/>
    <w:rsid w:val="00124911"/>
    <w:rsid w:val="00125459"/>
    <w:rsid w:val="00126D7F"/>
    <w:rsid w:val="00130368"/>
    <w:rsid w:val="0013097D"/>
    <w:rsid w:val="001328F3"/>
    <w:rsid w:val="001347B0"/>
    <w:rsid w:val="00136055"/>
    <w:rsid w:val="00137BCF"/>
    <w:rsid w:val="00137F86"/>
    <w:rsid w:val="00140F77"/>
    <w:rsid w:val="00141AEE"/>
    <w:rsid w:val="0014561F"/>
    <w:rsid w:val="00145EA4"/>
    <w:rsid w:val="001515A5"/>
    <w:rsid w:val="001538D9"/>
    <w:rsid w:val="00153F75"/>
    <w:rsid w:val="0015492A"/>
    <w:rsid w:val="0015697E"/>
    <w:rsid w:val="001578F0"/>
    <w:rsid w:val="00157C35"/>
    <w:rsid w:val="0016093E"/>
    <w:rsid w:val="00160997"/>
    <w:rsid w:val="0016108A"/>
    <w:rsid w:val="001611F8"/>
    <w:rsid w:val="00162906"/>
    <w:rsid w:val="001644A5"/>
    <w:rsid w:val="00165F24"/>
    <w:rsid w:val="00167153"/>
    <w:rsid w:val="001677C2"/>
    <w:rsid w:val="00167E2D"/>
    <w:rsid w:val="001702FA"/>
    <w:rsid w:val="00170948"/>
    <w:rsid w:val="0017192D"/>
    <w:rsid w:val="00174C65"/>
    <w:rsid w:val="0017584A"/>
    <w:rsid w:val="00175B5B"/>
    <w:rsid w:val="0017636A"/>
    <w:rsid w:val="001765FA"/>
    <w:rsid w:val="00176AC4"/>
    <w:rsid w:val="00181440"/>
    <w:rsid w:val="00182267"/>
    <w:rsid w:val="00183178"/>
    <w:rsid w:val="00184C3E"/>
    <w:rsid w:val="00185462"/>
    <w:rsid w:val="00190E0B"/>
    <w:rsid w:val="00193306"/>
    <w:rsid w:val="00193344"/>
    <w:rsid w:val="001942DD"/>
    <w:rsid w:val="0019564E"/>
    <w:rsid w:val="001A05AF"/>
    <w:rsid w:val="001A0EC3"/>
    <w:rsid w:val="001A2EF0"/>
    <w:rsid w:val="001A7F23"/>
    <w:rsid w:val="001B0850"/>
    <w:rsid w:val="001B1A52"/>
    <w:rsid w:val="001B1AE3"/>
    <w:rsid w:val="001B3000"/>
    <w:rsid w:val="001B4086"/>
    <w:rsid w:val="001B4CD9"/>
    <w:rsid w:val="001B61E1"/>
    <w:rsid w:val="001B69C5"/>
    <w:rsid w:val="001B6A81"/>
    <w:rsid w:val="001B7B49"/>
    <w:rsid w:val="001C0083"/>
    <w:rsid w:val="001C4055"/>
    <w:rsid w:val="001C4E54"/>
    <w:rsid w:val="001D2CFB"/>
    <w:rsid w:val="001D3A2C"/>
    <w:rsid w:val="001D3AFD"/>
    <w:rsid w:val="001D4362"/>
    <w:rsid w:val="001D4B46"/>
    <w:rsid w:val="001D775D"/>
    <w:rsid w:val="001E098B"/>
    <w:rsid w:val="001E255E"/>
    <w:rsid w:val="001E258D"/>
    <w:rsid w:val="001E27A3"/>
    <w:rsid w:val="001E2823"/>
    <w:rsid w:val="001E2C9E"/>
    <w:rsid w:val="001E4CEC"/>
    <w:rsid w:val="001E4F59"/>
    <w:rsid w:val="001E5243"/>
    <w:rsid w:val="001E79E1"/>
    <w:rsid w:val="001F067B"/>
    <w:rsid w:val="001F0777"/>
    <w:rsid w:val="001F0937"/>
    <w:rsid w:val="001F1773"/>
    <w:rsid w:val="001F1E9A"/>
    <w:rsid w:val="001F2AC1"/>
    <w:rsid w:val="001F2BDB"/>
    <w:rsid w:val="001F3905"/>
    <w:rsid w:val="001F3B62"/>
    <w:rsid w:val="001F44BF"/>
    <w:rsid w:val="001F54CA"/>
    <w:rsid w:val="001F63B1"/>
    <w:rsid w:val="002003B6"/>
    <w:rsid w:val="00203CD8"/>
    <w:rsid w:val="002058E6"/>
    <w:rsid w:val="00205CF9"/>
    <w:rsid w:val="00206EA6"/>
    <w:rsid w:val="00210B40"/>
    <w:rsid w:val="00214345"/>
    <w:rsid w:val="0021591C"/>
    <w:rsid w:val="00217AA2"/>
    <w:rsid w:val="00221E06"/>
    <w:rsid w:val="00223FE8"/>
    <w:rsid w:val="00234268"/>
    <w:rsid w:val="00236BB3"/>
    <w:rsid w:val="00236D12"/>
    <w:rsid w:val="00237150"/>
    <w:rsid w:val="00241436"/>
    <w:rsid w:val="00243AE1"/>
    <w:rsid w:val="002445AB"/>
    <w:rsid w:val="00246087"/>
    <w:rsid w:val="00247B0B"/>
    <w:rsid w:val="00247C77"/>
    <w:rsid w:val="00252EFC"/>
    <w:rsid w:val="00253BF4"/>
    <w:rsid w:val="002549DD"/>
    <w:rsid w:val="00256C28"/>
    <w:rsid w:val="002600B6"/>
    <w:rsid w:val="00260EE6"/>
    <w:rsid w:val="002613B6"/>
    <w:rsid w:val="002616E7"/>
    <w:rsid w:val="00262093"/>
    <w:rsid w:val="002625B6"/>
    <w:rsid w:val="00262ECE"/>
    <w:rsid w:val="0026310B"/>
    <w:rsid w:val="00263F85"/>
    <w:rsid w:val="00266313"/>
    <w:rsid w:val="002676A4"/>
    <w:rsid w:val="00267CCB"/>
    <w:rsid w:val="0027053B"/>
    <w:rsid w:val="002715C8"/>
    <w:rsid w:val="002718DF"/>
    <w:rsid w:val="00272E86"/>
    <w:rsid w:val="002748E5"/>
    <w:rsid w:val="00275581"/>
    <w:rsid w:val="00277D7D"/>
    <w:rsid w:val="002825C6"/>
    <w:rsid w:val="002829ED"/>
    <w:rsid w:val="0028402B"/>
    <w:rsid w:val="002879B6"/>
    <w:rsid w:val="002900B4"/>
    <w:rsid w:val="00292458"/>
    <w:rsid w:val="00293109"/>
    <w:rsid w:val="0029338C"/>
    <w:rsid w:val="00293875"/>
    <w:rsid w:val="00295381"/>
    <w:rsid w:val="002A4106"/>
    <w:rsid w:val="002A44C4"/>
    <w:rsid w:val="002A464D"/>
    <w:rsid w:val="002B3D32"/>
    <w:rsid w:val="002B6178"/>
    <w:rsid w:val="002B68AF"/>
    <w:rsid w:val="002C4FC6"/>
    <w:rsid w:val="002D074D"/>
    <w:rsid w:val="002D0AA9"/>
    <w:rsid w:val="002D194A"/>
    <w:rsid w:val="002D447A"/>
    <w:rsid w:val="002D5886"/>
    <w:rsid w:val="002D5B31"/>
    <w:rsid w:val="002D755B"/>
    <w:rsid w:val="002E22D3"/>
    <w:rsid w:val="002E2387"/>
    <w:rsid w:val="002E29A4"/>
    <w:rsid w:val="002E34E3"/>
    <w:rsid w:val="002E39E1"/>
    <w:rsid w:val="002E43D5"/>
    <w:rsid w:val="002F1C76"/>
    <w:rsid w:val="002F1CA4"/>
    <w:rsid w:val="002F2213"/>
    <w:rsid w:val="002F381F"/>
    <w:rsid w:val="002F44BF"/>
    <w:rsid w:val="002F4992"/>
    <w:rsid w:val="002F4C5A"/>
    <w:rsid w:val="002F5B03"/>
    <w:rsid w:val="002F5C22"/>
    <w:rsid w:val="002F5E25"/>
    <w:rsid w:val="002F6762"/>
    <w:rsid w:val="003015FB"/>
    <w:rsid w:val="0030277E"/>
    <w:rsid w:val="00302FBE"/>
    <w:rsid w:val="00303DFF"/>
    <w:rsid w:val="00304AB1"/>
    <w:rsid w:val="00306144"/>
    <w:rsid w:val="00306C74"/>
    <w:rsid w:val="003106F1"/>
    <w:rsid w:val="00310993"/>
    <w:rsid w:val="003110DB"/>
    <w:rsid w:val="003111E7"/>
    <w:rsid w:val="0031177A"/>
    <w:rsid w:val="0031264A"/>
    <w:rsid w:val="00312705"/>
    <w:rsid w:val="003132C0"/>
    <w:rsid w:val="00315769"/>
    <w:rsid w:val="003159E6"/>
    <w:rsid w:val="00315BF4"/>
    <w:rsid w:val="00317BF1"/>
    <w:rsid w:val="0032311E"/>
    <w:rsid w:val="0032364D"/>
    <w:rsid w:val="003263AD"/>
    <w:rsid w:val="00327125"/>
    <w:rsid w:val="00330169"/>
    <w:rsid w:val="00330F4C"/>
    <w:rsid w:val="00332E0E"/>
    <w:rsid w:val="00332F43"/>
    <w:rsid w:val="003341DD"/>
    <w:rsid w:val="003345BC"/>
    <w:rsid w:val="00334AB2"/>
    <w:rsid w:val="003352AD"/>
    <w:rsid w:val="00336AE4"/>
    <w:rsid w:val="003456B6"/>
    <w:rsid w:val="003462DB"/>
    <w:rsid w:val="003470BC"/>
    <w:rsid w:val="003524B1"/>
    <w:rsid w:val="00354734"/>
    <w:rsid w:val="00356A64"/>
    <w:rsid w:val="00357EB8"/>
    <w:rsid w:val="0036209D"/>
    <w:rsid w:val="0036290D"/>
    <w:rsid w:val="00362D41"/>
    <w:rsid w:val="00363635"/>
    <w:rsid w:val="00364034"/>
    <w:rsid w:val="003651C8"/>
    <w:rsid w:val="00365876"/>
    <w:rsid w:val="00367285"/>
    <w:rsid w:val="0037002A"/>
    <w:rsid w:val="0037084C"/>
    <w:rsid w:val="0037320B"/>
    <w:rsid w:val="003736FE"/>
    <w:rsid w:val="003759A3"/>
    <w:rsid w:val="00375B53"/>
    <w:rsid w:val="003800C2"/>
    <w:rsid w:val="00382232"/>
    <w:rsid w:val="0038587E"/>
    <w:rsid w:val="003931E0"/>
    <w:rsid w:val="00394525"/>
    <w:rsid w:val="003949F2"/>
    <w:rsid w:val="00394F2C"/>
    <w:rsid w:val="00394FE8"/>
    <w:rsid w:val="003954A5"/>
    <w:rsid w:val="00395B8D"/>
    <w:rsid w:val="00396501"/>
    <w:rsid w:val="003974CD"/>
    <w:rsid w:val="00397B0E"/>
    <w:rsid w:val="003A092A"/>
    <w:rsid w:val="003A0E07"/>
    <w:rsid w:val="003A1E38"/>
    <w:rsid w:val="003A6112"/>
    <w:rsid w:val="003A7293"/>
    <w:rsid w:val="003B1910"/>
    <w:rsid w:val="003B2A86"/>
    <w:rsid w:val="003B5095"/>
    <w:rsid w:val="003B5C0A"/>
    <w:rsid w:val="003B60C2"/>
    <w:rsid w:val="003C076E"/>
    <w:rsid w:val="003C0D98"/>
    <w:rsid w:val="003C1B59"/>
    <w:rsid w:val="003C2E96"/>
    <w:rsid w:val="003C46B1"/>
    <w:rsid w:val="003C732A"/>
    <w:rsid w:val="003D05D1"/>
    <w:rsid w:val="003D1F44"/>
    <w:rsid w:val="003D27D0"/>
    <w:rsid w:val="003D409A"/>
    <w:rsid w:val="003D4BD6"/>
    <w:rsid w:val="003D5227"/>
    <w:rsid w:val="003D72F7"/>
    <w:rsid w:val="003E121A"/>
    <w:rsid w:val="003E277B"/>
    <w:rsid w:val="003E6971"/>
    <w:rsid w:val="003E7280"/>
    <w:rsid w:val="003E7F41"/>
    <w:rsid w:val="003F0BB2"/>
    <w:rsid w:val="003F1690"/>
    <w:rsid w:val="003F1752"/>
    <w:rsid w:val="003F3AC2"/>
    <w:rsid w:val="003F3ADA"/>
    <w:rsid w:val="003F5327"/>
    <w:rsid w:val="003F5E39"/>
    <w:rsid w:val="004007B1"/>
    <w:rsid w:val="004012D0"/>
    <w:rsid w:val="0040347A"/>
    <w:rsid w:val="004036BA"/>
    <w:rsid w:val="00404E49"/>
    <w:rsid w:val="00405522"/>
    <w:rsid w:val="0041029A"/>
    <w:rsid w:val="00410B2A"/>
    <w:rsid w:val="0041345B"/>
    <w:rsid w:val="0041372A"/>
    <w:rsid w:val="00416750"/>
    <w:rsid w:val="00426F41"/>
    <w:rsid w:val="004302DF"/>
    <w:rsid w:val="004312A5"/>
    <w:rsid w:val="00433DB7"/>
    <w:rsid w:val="004342C2"/>
    <w:rsid w:val="00434CBA"/>
    <w:rsid w:val="004352C4"/>
    <w:rsid w:val="00435920"/>
    <w:rsid w:val="00435C3C"/>
    <w:rsid w:val="004369AF"/>
    <w:rsid w:val="00436FC5"/>
    <w:rsid w:val="00440756"/>
    <w:rsid w:val="00440893"/>
    <w:rsid w:val="0044122D"/>
    <w:rsid w:val="00443473"/>
    <w:rsid w:val="00444BF6"/>
    <w:rsid w:val="00447F5A"/>
    <w:rsid w:val="004525FD"/>
    <w:rsid w:val="00456960"/>
    <w:rsid w:val="00457183"/>
    <w:rsid w:val="00461B7F"/>
    <w:rsid w:val="00463807"/>
    <w:rsid w:val="004639B0"/>
    <w:rsid w:val="00464744"/>
    <w:rsid w:val="00466876"/>
    <w:rsid w:val="00467432"/>
    <w:rsid w:val="00470E25"/>
    <w:rsid w:val="00471900"/>
    <w:rsid w:val="004719C2"/>
    <w:rsid w:val="00471C49"/>
    <w:rsid w:val="00473D8A"/>
    <w:rsid w:val="00474141"/>
    <w:rsid w:val="00475367"/>
    <w:rsid w:val="0048005B"/>
    <w:rsid w:val="004834BA"/>
    <w:rsid w:val="004857D5"/>
    <w:rsid w:val="00490BBF"/>
    <w:rsid w:val="004923D3"/>
    <w:rsid w:val="00492592"/>
    <w:rsid w:val="0049366A"/>
    <w:rsid w:val="004957C9"/>
    <w:rsid w:val="004A00DE"/>
    <w:rsid w:val="004A5443"/>
    <w:rsid w:val="004A5884"/>
    <w:rsid w:val="004A5AF1"/>
    <w:rsid w:val="004A5B87"/>
    <w:rsid w:val="004B104D"/>
    <w:rsid w:val="004B3390"/>
    <w:rsid w:val="004B42B0"/>
    <w:rsid w:val="004B63DB"/>
    <w:rsid w:val="004C14E2"/>
    <w:rsid w:val="004C3923"/>
    <w:rsid w:val="004C5A05"/>
    <w:rsid w:val="004C5ABE"/>
    <w:rsid w:val="004C6D17"/>
    <w:rsid w:val="004C7687"/>
    <w:rsid w:val="004D3E87"/>
    <w:rsid w:val="004D6071"/>
    <w:rsid w:val="004D62BA"/>
    <w:rsid w:val="004D6F42"/>
    <w:rsid w:val="004D7D84"/>
    <w:rsid w:val="004E1E29"/>
    <w:rsid w:val="004E1EB6"/>
    <w:rsid w:val="004E21F7"/>
    <w:rsid w:val="004E3777"/>
    <w:rsid w:val="004E547A"/>
    <w:rsid w:val="004E64BF"/>
    <w:rsid w:val="004F1ADF"/>
    <w:rsid w:val="004F24C4"/>
    <w:rsid w:val="004F48A9"/>
    <w:rsid w:val="0050001C"/>
    <w:rsid w:val="005000D1"/>
    <w:rsid w:val="0050028E"/>
    <w:rsid w:val="005009B8"/>
    <w:rsid w:val="0050267B"/>
    <w:rsid w:val="00502F6D"/>
    <w:rsid w:val="005032C9"/>
    <w:rsid w:val="005033D4"/>
    <w:rsid w:val="00504618"/>
    <w:rsid w:val="00504E3E"/>
    <w:rsid w:val="005063A0"/>
    <w:rsid w:val="00506EEF"/>
    <w:rsid w:val="00511B0D"/>
    <w:rsid w:val="00511C8D"/>
    <w:rsid w:val="00513818"/>
    <w:rsid w:val="00513EB5"/>
    <w:rsid w:val="00514E14"/>
    <w:rsid w:val="0051563B"/>
    <w:rsid w:val="00515EB1"/>
    <w:rsid w:val="0051625F"/>
    <w:rsid w:val="00516E93"/>
    <w:rsid w:val="0052001B"/>
    <w:rsid w:val="00520FC9"/>
    <w:rsid w:val="005217A9"/>
    <w:rsid w:val="0052500C"/>
    <w:rsid w:val="00525A1B"/>
    <w:rsid w:val="00530B58"/>
    <w:rsid w:val="0053148F"/>
    <w:rsid w:val="005328A7"/>
    <w:rsid w:val="00532A79"/>
    <w:rsid w:val="00532F51"/>
    <w:rsid w:val="00533372"/>
    <w:rsid w:val="00533EB5"/>
    <w:rsid w:val="00535AB8"/>
    <w:rsid w:val="00536D26"/>
    <w:rsid w:val="0053760F"/>
    <w:rsid w:val="00537B0B"/>
    <w:rsid w:val="005420D3"/>
    <w:rsid w:val="00546331"/>
    <w:rsid w:val="005530EA"/>
    <w:rsid w:val="0055774C"/>
    <w:rsid w:val="0056123B"/>
    <w:rsid w:val="0056207B"/>
    <w:rsid w:val="00564365"/>
    <w:rsid w:val="005649F2"/>
    <w:rsid w:val="005657C1"/>
    <w:rsid w:val="00565B3D"/>
    <w:rsid w:val="00565E06"/>
    <w:rsid w:val="00566062"/>
    <w:rsid w:val="00566DD8"/>
    <w:rsid w:val="00567455"/>
    <w:rsid w:val="00571053"/>
    <w:rsid w:val="0057305A"/>
    <w:rsid w:val="0057328D"/>
    <w:rsid w:val="00574F4B"/>
    <w:rsid w:val="00577022"/>
    <w:rsid w:val="00577FA2"/>
    <w:rsid w:val="00580594"/>
    <w:rsid w:val="00582155"/>
    <w:rsid w:val="00583971"/>
    <w:rsid w:val="00585261"/>
    <w:rsid w:val="00587830"/>
    <w:rsid w:val="00591E44"/>
    <w:rsid w:val="00591F9D"/>
    <w:rsid w:val="005976A7"/>
    <w:rsid w:val="005A09C8"/>
    <w:rsid w:val="005A21E3"/>
    <w:rsid w:val="005A2CD2"/>
    <w:rsid w:val="005A48B1"/>
    <w:rsid w:val="005A5673"/>
    <w:rsid w:val="005A5761"/>
    <w:rsid w:val="005A5C3F"/>
    <w:rsid w:val="005A6993"/>
    <w:rsid w:val="005A772D"/>
    <w:rsid w:val="005B2621"/>
    <w:rsid w:val="005B2756"/>
    <w:rsid w:val="005B2CC7"/>
    <w:rsid w:val="005B43E7"/>
    <w:rsid w:val="005B4A5D"/>
    <w:rsid w:val="005B58D2"/>
    <w:rsid w:val="005B6842"/>
    <w:rsid w:val="005C0E5E"/>
    <w:rsid w:val="005C3D88"/>
    <w:rsid w:val="005C4D60"/>
    <w:rsid w:val="005D0CBA"/>
    <w:rsid w:val="005D1681"/>
    <w:rsid w:val="005D3C94"/>
    <w:rsid w:val="005D4B00"/>
    <w:rsid w:val="005D62D1"/>
    <w:rsid w:val="005E06A7"/>
    <w:rsid w:val="005E1063"/>
    <w:rsid w:val="005E1B39"/>
    <w:rsid w:val="005E31F1"/>
    <w:rsid w:val="005E4795"/>
    <w:rsid w:val="005E49F9"/>
    <w:rsid w:val="005E4C20"/>
    <w:rsid w:val="005E620B"/>
    <w:rsid w:val="005E750F"/>
    <w:rsid w:val="005E7F9F"/>
    <w:rsid w:val="005F2122"/>
    <w:rsid w:val="005F2EBB"/>
    <w:rsid w:val="005F30CA"/>
    <w:rsid w:val="005F397A"/>
    <w:rsid w:val="005F3B0C"/>
    <w:rsid w:val="005F5173"/>
    <w:rsid w:val="005F6A70"/>
    <w:rsid w:val="005F6EFD"/>
    <w:rsid w:val="005F7EA9"/>
    <w:rsid w:val="00602662"/>
    <w:rsid w:val="0060550E"/>
    <w:rsid w:val="0060556A"/>
    <w:rsid w:val="0060571A"/>
    <w:rsid w:val="00607778"/>
    <w:rsid w:val="00610082"/>
    <w:rsid w:val="00611094"/>
    <w:rsid w:val="00611536"/>
    <w:rsid w:val="00611F28"/>
    <w:rsid w:val="00612028"/>
    <w:rsid w:val="00612F84"/>
    <w:rsid w:val="006162EA"/>
    <w:rsid w:val="0061641E"/>
    <w:rsid w:val="006176FC"/>
    <w:rsid w:val="006216AF"/>
    <w:rsid w:val="006229F0"/>
    <w:rsid w:val="00622B07"/>
    <w:rsid w:val="006240AF"/>
    <w:rsid w:val="0062471A"/>
    <w:rsid w:val="00624963"/>
    <w:rsid w:val="00626FDD"/>
    <w:rsid w:val="0063064F"/>
    <w:rsid w:val="0063065C"/>
    <w:rsid w:val="0063101D"/>
    <w:rsid w:val="00634107"/>
    <w:rsid w:val="0063410E"/>
    <w:rsid w:val="00640F40"/>
    <w:rsid w:val="00641E2F"/>
    <w:rsid w:val="00643327"/>
    <w:rsid w:val="00643536"/>
    <w:rsid w:val="00643713"/>
    <w:rsid w:val="00643E72"/>
    <w:rsid w:val="00644505"/>
    <w:rsid w:val="006445D0"/>
    <w:rsid w:val="0064498F"/>
    <w:rsid w:val="00644E28"/>
    <w:rsid w:val="00652230"/>
    <w:rsid w:val="00653052"/>
    <w:rsid w:val="00653543"/>
    <w:rsid w:val="00656E40"/>
    <w:rsid w:val="0065741D"/>
    <w:rsid w:val="00661FE4"/>
    <w:rsid w:val="006633CA"/>
    <w:rsid w:val="00663FE0"/>
    <w:rsid w:val="00664032"/>
    <w:rsid w:val="00664A7A"/>
    <w:rsid w:val="00667149"/>
    <w:rsid w:val="00670A9E"/>
    <w:rsid w:val="00671D78"/>
    <w:rsid w:val="00674522"/>
    <w:rsid w:val="00674645"/>
    <w:rsid w:val="00674E97"/>
    <w:rsid w:val="00675484"/>
    <w:rsid w:val="00675CF1"/>
    <w:rsid w:val="00677099"/>
    <w:rsid w:val="006777B0"/>
    <w:rsid w:val="00681C52"/>
    <w:rsid w:val="00681F39"/>
    <w:rsid w:val="006823B6"/>
    <w:rsid w:val="0068274B"/>
    <w:rsid w:val="006834BC"/>
    <w:rsid w:val="006837CA"/>
    <w:rsid w:val="006913AF"/>
    <w:rsid w:val="00691785"/>
    <w:rsid w:val="00694BD5"/>
    <w:rsid w:val="006A0C82"/>
    <w:rsid w:val="006A1895"/>
    <w:rsid w:val="006A48B1"/>
    <w:rsid w:val="006A7147"/>
    <w:rsid w:val="006A7870"/>
    <w:rsid w:val="006B0049"/>
    <w:rsid w:val="006B1712"/>
    <w:rsid w:val="006B3791"/>
    <w:rsid w:val="006B4A26"/>
    <w:rsid w:val="006C094D"/>
    <w:rsid w:val="006C19B0"/>
    <w:rsid w:val="006C210D"/>
    <w:rsid w:val="006C6545"/>
    <w:rsid w:val="006D170D"/>
    <w:rsid w:val="006D1830"/>
    <w:rsid w:val="006D196A"/>
    <w:rsid w:val="006D402F"/>
    <w:rsid w:val="006D46AD"/>
    <w:rsid w:val="006D4B0C"/>
    <w:rsid w:val="006E11AF"/>
    <w:rsid w:val="006E3348"/>
    <w:rsid w:val="006E394F"/>
    <w:rsid w:val="006E570D"/>
    <w:rsid w:val="006E596A"/>
    <w:rsid w:val="006F1073"/>
    <w:rsid w:val="006F4DB5"/>
    <w:rsid w:val="006F5AAE"/>
    <w:rsid w:val="006F6253"/>
    <w:rsid w:val="006F6AE3"/>
    <w:rsid w:val="006F6F04"/>
    <w:rsid w:val="007008AE"/>
    <w:rsid w:val="0070136D"/>
    <w:rsid w:val="00706632"/>
    <w:rsid w:val="00707111"/>
    <w:rsid w:val="00707292"/>
    <w:rsid w:val="00711CFA"/>
    <w:rsid w:val="00711E16"/>
    <w:rsid w:val="00712AEC"/>
    <w:rsid w:val="00713457"/>
    <w:rsid w:val="007139DD"/>
    <w:rsid w:val="00714CF7"/>
    <w:rsid w:val="00716BCA"/>
    <w:rsid w:val="007202BD"/>
    <w:rsid w:val="00720B8F"/>
    <w:rsid w:val="00723970"/>
    <w:rsid w:val="00725B49"/>
    <w:rsid w:val="00726B4A"/>
    <w:rsid w:val="007275D3"/>
    <w:rsid w:val="0073105D"/>
    <w:rsid w:val="007327DA"/>
    <w:rsid w:val="00732F6C"/>
    <w:rsid w:val="00734E87"/>
    <w:rsid w:val="00735D0C"/>
    <w:rsid w:val="00735ED1"/>
    <w:rsid w:val="00736527"/>
    <w:rsid w:val="00737DF0"/>
    <w:rsid w:val="007412B7"/>
    <w:rsid w:val="00742C5E"/>
    <w:rsid w:val="00744263"/>
    <w:rsid w:val="00746DD0"/>
    <w:rsid w:val="00750471"/>
    <w:rsid w:val="00751CA8"/>
    <w:rsid w:val="00753009"/>
    <w:rsid w:val="0075405B"/>
    <w:rsid w:val="007548A4"/>
    <w:rsid w:val="00755052"/>
    <w:rsid w:val="00757F31"/>
    <w:rsid w:val="00760270"/>
    <w:rsid w:val="00762082"/>
    <w:rsid w:val="00762F57"/>
    <w:rsid w:val="00764366"/>
    <w:rsid w:val="00766BB6"/>
    <w:rsid w:val="00766D3C"/>
    <w:rsid w:val="00766DD5"/>
    <w:rsid w:val="00767861"/>
    <w:rsid w:val="00770B1B"/>
    <w:rsid w:val="0077156E"/>
    <w:rsid w:val="00771D0F"/>
    <w:rsid w:val="00771DE6"/>
    <w:rsid w:val="00771EBD"/>
    <w:rsid w:val="0077344A"/>
    <w:rsid w:val="0077427A"/>
    <w:rsid w:val="007755D3"/>
    <w:rsid w:val="00780530"/>
    <w:rsid w:val="00781146"/>
    <w:rsid w:val="0078135E"/>
    <w:rsid w:val="00783C25"/>
    <w:rsid w:val="00787630"/>
    <w:rsid w:val="007879E7"/>
    <w:rsid w:val="00791D86"/>
    <w:rsid w:val="00793506"/>
    <w:rsid w:val="00794F5C"/>
    <w:rsid w:val="007956E1"/>
    <w:rsid w:val="00795E17"/>
    <w:rsid w:val="00795E8B"/>
    <w:rsid w:val="007A0FE1"/>
    <w:rsid w:val="007A229F"/>
    <w:rsid w:val="007A3334"/>
    <w:rsid w:val="007A3B83"/>
    <w:rsid w:val="007A3E5D"/>
    <w:rsid w:val="007A45D8"/>
    <w:rsid w:val="007A6542"/>
    <w:rsid w:val="007A73C9"/>
    <w:rsid w:val="007A7A75"/>
    <w:rsid w:val="007B1E60"/>
    <w:rsid w:val="007B29B7"/>
    <w:rsid w:val="007B38DB"/>
    <w:rsid w:val="007B78EF"/>
    <w:rsid w:val="007C0410"/>
    <w:rsid w:val="007C0445"/>
    <w:rsid w:val="007C0CD5"/>
    <w:rsid w:val="007C1109"/>
    <w:rsid w:val="007C17C5"/>
    <w:rsid w:val="007C2EC3"/>
    <w:rsid w:val="007C4104"/>
    <w:rsid w:val="007C48FE"/>
    <w:rsid w:val="007C563C"/>
    <w:rsid w:val="007C5972"/>
    <w:rsid w:val="007C597B"/>
    <w:rsid w:val="007C5BFD"/>
    <w:rsid w:val="007C62FC"/>
    <w:rsid w:val="007D013A"/>
    <w:rsid w:val="007D7C3B"/>
    <w:rsid w:val="007E1B2D"/>
    <w:rsid w:val="007E283F"/>
    <w:rsid w:val="007E35B0"/>
    <w:rsid w:val="007E4CEA"/>
    <w:rsid w:val="007E51AB"/>
    <w:rsid w:val="007E5D67"/>
    <w:rsid w:val="007E6A66"/>
    <w:rsid w:val="007E6EE0"/>
    <w:rsid w:val="007F23BE"/>
    <w:rsid w:val="007F27AE"/>
    <w:rsid w:val="007F3264"/>
    <w:rsid w:val="008012D5"/>
    <w:rsid w:val="00801E44"/>
    <w:rsid w:val="00804935"/>
    <w:rsid w:val="00804FC9"/>
    <w:rsid w:val="00805DDF"/>
    <w:rsid w:val="00806784"/>
    <w:rsid w:val="00812108"/>
    <w:rsid w:val="00812119"/>
    <w:rsid w:val="00813C64"/>
    <w:rsid w:val="00814214"/>
    <w:rsid w:val="008169FB"/>
    <w:rsid w:val="00816DBF"/>
    <w:rsid w:val="008210E1"/>
    <w:rsid w:val="008225CB"/>
    <w:rsid w:val="0082464E"/>
    <w:rsid w:val="00826376"/>
    <w:rsid w:val="00827C69"/>
    <w:rsid w:val="008300E1"/>
    <w:rsid w:val="00830B70"/>
    <w:rsid w:val="00830BB5"/>
    <w:rsid w:val="00831EB4"/>
    <w:rsid w:val="00832748"/>
    <w:rsid w:val="0083448C"/>
    <w:rsid w:val="00835460"/>
    <w:rsid w:val="008370E3"/>
    <w:rsid w:val="00840911"/>
    <w:rsid w:val="008423EE"/>
    <w:rsid w:val="008438D1"/>
    <w:rsid w:val="00843A78"/>
    <w:rsid w:val="00844943"/>
    <w:rsid w:val="00844E18"/>
    <w:rsid w:val="00845248"/>
    <w:rsid w:val="00845260"/>
    <w:rsid w:val="00846011"/>
    <w:rsid w:val="008469C2"/>
    <w:rsid w:val="00846C67"/>
    <w:rsid w:val="00847E00"/>
    <w:rsid w:val="00847E3C"/>
    <w:rsid w:val="00847F2E"/>
    <w:rsid w:val="0085018E"/>
    <w:rsid w:val="00850FEE"/>
    <w:rsid w:val="00851260"/>
    <w:rsid w:val="008518EC"/>
    <w:rsid w:val="008523AC"/>
    <w:rsid w:val="008524F4"/>
    <w:rsid w:val="00852995"/>
    <w:rsid w:val="00853DC8"/>
    <w:rsid w:val="008554B1"/>
    <w:rsid w:val="008572C2"/>
    <w:rsid w:val="00861A90"/>
    <w:rsid w:val="00862645"/>
    <w:rsid w:val="00862F47"/>
    <w:rsid w:val="008640B0"/>
    <w:rsid w:val="00865F77"/>
    <w:rsid w:val="008662E3"/>
    <w:rsid w:val="008669D1"/>
    <w:rsid w:val="00866C0D"/>
    <w:rsid w:val="00866F8F"/>
    <w:rsid w:val="00867280"/>
    <w:rsid w:val="0087414F"/>
    <w:rsid w:val="00874EF5"/>
    <w:rsid w:val="00875896"/>
    <w:rsid w:val="0087615D"/>
    <w:rsid w:val="008766BB"/>
    <w:rsid w:val="00876F0A"/>
    <w:rsid w:val="00877CB8"/>
    <w:rsid w:val="00881230"/>
    <w:rsid w:val="00885A0F"/>
    <w:rsid w:val="008869D4"/>
    <w:rsid w:val="00890223"/>
    <w:rsid w:val="00893272"/>
    <w:rsid w:val="0089578F"/>
    <w:rsid w:val="008965A5"/>
    <w:rsid w:val="008970E2"/>
    <w:rsid w:val="00897556"/>
    <w:rsid w:val="00897F34"/>
    <w:rsid w:val="008A0D9B"/>
    <w:rsid w:val="008A1F32"/>
    <w:rsid w:val="008A29D5"/>
    <w:rsid w:val="008A2BC5"/>
    <w:rsid w:val="008A43CE"/>
    <w:rsid w:val="008A512E"/>
    <w:rsid w:val="008A5177"/>
    <w:rsid w:val="008A7E46"/>
    <w:rsid w:val="008B356C"/>
    <w:rsid w:val="008B4AD7"/>
    <w:rsid w:val="008B4BBC"/>
    <w:rsid w:val="008B4BEF"/>
    <w:rsid w:val="008B51B3"/>
    <w:rsid w:val="008B753F"/>
    <w:rsid w:val="008C1B76"/>
    <w:rsid w:val="008C298F"/>
    <w:rsid w:val="008C3727"/>
    <w:rsid w:val="008C4780"/>
    <w:rsid w:val="008C4A54"/>
    <w:rsid w:val="008C6774"/>
    <w:rsid w:val="008C696D"/>
    <w:rsid w:val="008C6BF1"/>
    <w:rsid w:val="008D01EE"/>
    <w:rsid w:val="008D0F0A"/>
    <w:rsid w:val="008D289D"/>
    <w:rsid w:val="008D2BCF"/>
    <w:rsid w:val="008E1698"/>
    <w:rsid w:val="008E23DE"/>
    <w:rsid w:val="008E32F6"/>
    <w:rsid w:val="008E3541"/>
    <w:rsid w:val="008E651D"/>
    <w:rsid w:val="008E7BB0"/>
    <w:rsid w:val="008E7EE3"/>
    <w:rsid w:val="008F0CC2"/>
    <w:rsid w:val="008F0F23"/>
    <w:rsid w:val="008F1515"/>
    <w:rsid w:val="008F1B12"/>
    <w:rsid w:val="008F3506"/>
    <w:rsid w:val="008F41F0"/>
    <w:rsid w:val="008F60E4"/>
    <w:rsid w:val="008F6B2E"/>
    <w:rsid w:val="008F7241"/>
    <w:rsid w:val="008F7865"/>
    <w:rsid w:val="00901072"/>
    <w:rsid w:val="00901C8D"/>
    <w:rsid w:val="00901F9D"/>
    <w:rsid w:val="00903BD7"/>
    <w:rsid w:val="0090592B"/>
    <w:rsid w:val="009101E0"/>
    <w:rsid w:val="00910F83"/>
    <w:rsid w:val="0091215B"/>
    <w:rsid w:val="0091241D"/>
    <w:rsid w:val="00912571"/>
    <w:rsid w:val="009137A0"/>
    <w:rsid w:val="00913DDF"/>
    <w:rsid w:val="0091452C"/>
    <w:rsid w:val="009146A9"/>
    <w:rsid w:val="00920669"/>
    <w:rsid w:val="00921F3F"/>
    <w:rsid w:val="0092300B"/>
    <w:rsid w:val="009235C7"/>
    <w:rsid w:val="00924395"/>
    <w:rsid w:val="00924F34"/>
    <w:rsid w:val="0092561F"/>
    <w:rsid w:val="009278F8"/>
    <w:rsid w:val="00932224"/>
    <w:rsid w:val="0093222D"/>
    <w:rsid w:val="0093285E"/>
    <w:rsid w:val="009338B4"/>
    <w:rsid w:val="00933DCE"/>
    <w:rsid w:val="00933EA4"/>
    <w:rsid w:val="00935723"/>
    <w:rsid w:val="009359BF"/>
    <w:rsid w:val="009378D2"/>
    <w:rsid w:val="009406ED"/>
    <w:rsid w:val="00940979"/>
    <w:rsid w:val="00941D6B"/>
    <w:rsid w:val="00942CB5"/>
    <w:rsid w:val="0094469D"/>
    <w:rsid w:val="00944B34"/>
    <w:rsid w:val="009458C0"/>
    <w:rsid w:val="009523F4"/>
    <w:rsid w:val="00953CE2"/>
    <w:rsid w:val="00954351"/>
    <w:rsid w:val="0095493F"/>
    <w:rsid w:val="009559FE"/>
    <w:rsid w:val="00956413"/>
    <w:rsid w:val="00956493"/>
    <w:rsid w:val="00960314"/>
    <w:rsid w:val="009621EC"/>
    <w:rsid w:val="00963BC5"/>
    <w:rsid w:val="00966F10"/>
    <w:rsid w:val="00967AD3"/>
    <w:rsid w:val="00972A5A"/>
    <w:rsid w:val="0097409E"/>
    <w:rsid w:val="00977A05"/>
    <w:rsid w:val="00980423"/>
    <w:rsid w:val="009833E1"/>
    <w:rsid w:val="00984487"/>
    <w:rsid w:val="00984F23"/>
    <w:rsid w:val="00985280"/>
    <w:rsid w:val="00985A85"/>
    <w:rsid w:val="0098640A"/>
    <w:rsid w:val="00986D05"/>
    <w:rsid w:val="00987CC2"/>
    <w:rsid w:val="00992B01"/>
    <w:rsid w:val="00992D1F"/>
    <w:rsid w:val="00993189"/>
    <w:rsid w:val="00995615"/>
    <w:rsid w:val="00996E5A"/>
    <w:rsid w:val="00996EC9"/>
    <w:rsid w:val="00997FF6"/>
    <w:rsid w:val="009A0C49"/>
    <w:rsid w:val="009A1679"/>
    <w:rsid w:val="009A1685"/>
    <w:rsid w:val="009A1CE7"/>
    <w:rsid w:val="009A28DC"/>
    <w:rsid w:val="009A5963"/>
    <w:rsid w:val="009A5EE1"/>
    <w:rsid w:val="009A7E4D"/>
    <w:rsid w:val="009B0885"/>
    <w:rsid w:val="009B0C85"/>
    <w:rsid w:val="009B353C"/>
    <w:rsid w:val="009B36A2"/>
    <w:rsid w:val="009B3C6C"/>
    <w:rsid w:val="009B5459"/>
    <w:rsid w:val="009B5F95"/>
    <w:rsid w:val="009C208A"/>
    <w:rsid w:val="009C2099"/>
    <w:rsid w:val="009C330A"/>
    <w:rsid w:val="009C38D5"/>
    <w:rsid w:val="009C4F6C"/>
    <w:rsid w:val="009C685C"/>
    <w:rsid w:val="009D2516"/>
    <w:rsid w:val="009D5C69"/>
    <w:rsid w:val="009D6073"/>
    <w:rsid w:val="009E1767"/>
    <w:rsid w:val="009E3B53"/>
    <w:rsid w:val="009E409C"/>
    <w:rsid w:val="009E467C"/>
    <w:rsid w:val="009E4A6D"/>
    <w:rsid w:val="009E5B24"/>
    <w:rsid w:val="009F2986"/>
    <w:rsid w:val="009F601C"/>
    <w:rsid w:val="00A02A7A"/>
    <w:rsid w:val="00A0551E"/>
    <w:rsid w:val="00A07137"/>
    <w:rsid w:val="00A073ED"/>
    <w:rsid w:val="00A1084C"/>
    <w:rsid w:val="00A1320A"/>
    <w:rsid w:val="00A146F5"/>
    <w:rsid w:val="00A14997"/>
    <w:rsid w:val="00A14E67"/>
    <w:rsid w:val="00A15639"/>
    <w:rsid w:val="00A16F80"/>
    <w:rsid w:val="00A173D7"/>
    <w:rsid w:val="00A173F3"/>
    <w:rsid w:val="00A174E1"/>
    <w:rsid w:val="00A17805"/>
    <w:rsid w:val="00A20906"/>
    <w:rsid w:val="00A21C3D"/>
    <w:rsid w:val="00A224B8"/>
    <w:rsid w:val="00A234B6"/>
    <w:rsid w:val="00A241AF"/>
    <w:rsid w:val="00A250A6"/>
    <w:rsid w:val="00A25FE6"/>
    <w:rsid w:val="00A27AB7"/>
    <w:rsid w:val="00A3515B"/>
    <w:rsid w:val="00A35732"/>
    <w:rsid w:val="00A36BE7"/>
    <w:rsid w:val="00A37F72"/>
    <w:rsid w:val="00A4030C"/>
    <w:rsid w:val="00A40418"/>
    <w:rsid w:val="00A40574"/>
    <w:rsid w:val="00A41928"/>
    <w:rsid w:val="00A45E86"/>
    <w:rsid w:val="00A46144"/>
    <w:rsid w:val="00A47A9B"/>
    <w:rsid w:val="00A47B4D"/>
    <w:rsid w:val="00A52A1D"/>
    <w:rsid w:val="00A52BFA"/>
    <w:rsid w:val="00A54248"/>
    <w:rsid w:val="00A545E5"/>
    <w:rsid w:val="00A5486B"/>
    <w:rsid w:val="00A5589A"/>
    <w:rsid w:val="00A56FAD"/>
    <w:rsid w:val="00A629C1"/>
    <w:rsid w:val="00A66BC3"/>
    <w:rsid w:val="00A66C78"/>
    <w:rsid w:val="00A710B8"/>
    <w:rsid w:val="00A71942"/>
    <w:rsid w:val="00A72525"/>
    <w:rsid w:val="00A74844"/>
    <w:rsid w:val="00A7656C"/>
    <w:rsid w:val="00A76CFB"/>
    <w:rsid w:val="00A77D07"/>
    <w:rsid w:val="00A804BD"/>
    <w:rsid w:val="00A806D5"/>
    <w:rsid w:val="00A808CE"/>
    <w:rsid w:val="00A812C6"/>
    <w:rsid w:val="00A8143B"/>
    <w:rsid w:val="00A8143E"/>
    <w:rsid w:val="00A81CF5"/>
    <w:rsid w:val="00A82E6A"/>
    <w:rsid w:val="00A830B3"/>
    <w:rsid w:val="00A8478E"/>
    <w:rsid w:val="00A849E8"/>
    <w:rsid w:val="00A858BD"/>
    <w:rsid w:val="00A90B6F"/>
    <w:rsid w:val="00A91AA7"/>
    <w:rsid w:val="00A92479"/>
    <w:rsid w:val="00A96EB4"/>
    <w:rsid w:val="00A97E75"/>
    <w:rsid w:val="00AA02BB"/>
    <w:rsid w:val="00AA0732"/>
    <w:rsid w:val="00AA117D"/>
    <w:rsid w:val="00AA13B7"/>
    <w:rsid w:val="00AA2E5A"/>
    <w:rsid w:val="00AA6117"/>
    <w:rsid w:val="00AA7729"/>
    <w:rsid w:val="00AA79FB"/>
    <w:rsid w:val="00AB00CC"/>
    <w:rsid w:val="00AB019F"/>
    <w:rsid w:val="00AB02AB"/>
    <w:rsid w:val="00AB0BC9"/>
    <w:rsid w:val="00AB0F73"/>
    <w:rsid w:val="00AB11F8"/>
    <w:rsid w:val="00AB23E5"/>
    <w:rsid w:val="00AB4336"/>
    <w:rsid w:val="00AB474B"/>
    <w:rsid w:val="00AB4DE9"/>
    <w:rsid w:val="00AB5C59"/>
    <w:rsid w:val="00AB602F"/>
    <w:rsid w:val="00AC0BF5"/>
    <w:rsid w:val="00AC1566"/>
    <w:rsid w:val="00AC2C17"/>
    <w:rsid w:val="00AC3C72"/>
    <w:rsid w:val="00AC70E8"/>
    <w:rsid w:val="00AD06A1"/>
    <w:rsid w:val="00AD3A1C"/>
    <w:rsid w:val="00AE1C9C"/>
    <w:rsid w:val="00AE2754"/>
    <w:rsid w:val="00AE2783"/>
    <w:rsid w:val="00AE3041"/>
    <w:rsid w:val="00AE431D"/>
    <w:rsid w:val="00AE4EC0"/>
    <w:rsid w:val="00AF083A"/>
    <w:rsid w:val="00AF183C"/>
    <w:rsid w:val="00AF460D"/>
    <w:rsid w:val="00AF4618"/>
    <w:rsid w:val="00AF471B"/>
    <w:rsid w:val="00AF6ABD"/>
    <w:rsid w:val="00AF72A0"/>
    <w:rsid w:val="00AF76E1"/>
    <w:rsid w:val="00B02929"/>
    <w:rsid w:val="00B04EBD"/>
    <w:rsid w:val="00B054DB"/>
    <w:rsid w:val="00B07A52"/>
    <w:rsid w:val="00B12A32"/>
    <w:rsid w:val="00B13B9F"/>
    <w:rsid w:val="00B144EC"/>
    <w:rsid w:val="00B15FC6"/>
    <w:rsid w:val="00B20BD5"/>
    <w:rsid w:val="00B27AE9"/>
    <w:rsid w:val="00B30286"/>
    <w:rsid w:val="00B30927"/>
    <w:rsid w:val="00B309F9"/>
    <w:rsid w:val="00B30B03"/>
    <w:rsid w:val="00B31BCB"/>
    <w:rsid w:val="00B3335D"/>
    <w:rsid w:val="00B3584A"/>
    <w:rsid w:val="00B400B7"/>
    <w:rsid w:val="00B443C8"/>
    <w:rsid w:val="00B44F04"/>
    <w:rsid w:val="00B45DF5"/>
    <w:rsid w:val="00B504D6"/>
    <w:rsid w:val="00B5272A"/>
    <w:rsid w:val="00B53DE2"/>
    <w:rsid w:val="00B55403"/>
    <w:rsid w:val="00B5598C"/>
    <w:rsid w:val="00B55C66"/>
    <w:rsid w:val="00B56154"/>
    <w:rsid w:val="00B618E1"/>
    <w:rsid w:val="00B63F7F"/>
    <w:rsid w:val="00B6589A"/>
    <w:rsid w:val="00B66F03"/>
    <w:rsid w:val="00B676FE"/>
    <w:rsid w:val="00B726FB"/>
    <w:rsid w:val="00B7319D"/>
    <w:rsid w:val="00B7408D"/>
    <w:rsid w:val="00B765C7"/>
    <w:rsid w:val="00B769CA"/>
    <w:rsid w:val="00B77B49"/>
    <w:rsid w:val="00B83602"/>
    <w:rsid w:val="00B85C47"/>
    <w:rsid w:val="00B86589"/>
    <w:rsid w:val="00B8704D"/>
    <w:rsid w:val="00B90E56"/>
    <w:rsid w:val="00B91D2B"/>
    <w:rsid w:val="00B91FA4"/>
    <w:rsid w:val="00B923E1"/>
    <w:rsid w:val="00BA1E65"/>
    <w:rsid w:val="00BA3F5C"/>
    <w:rsid w:val="00BA78EF"/>
    <w:rsid w:val="00BB0458"/>
    <w:rsid w:val="00BB04CF"/>
    <w:rsid w:val="00BB21CD"/>
    <w:rsid w:val="00BB40CF"/>
    <w:rsid w:val="00BB620E"/>
    <w:rsid w:val="00BB7927"/>
    <w:rsid w:val="00BB7A96"/>
    <w:rsid w:val="00BC01B7"/>
    <w:rsid w:val="00BC021D"/>
    <w:rsid w:val="00BC1F95"/>
    <w:rsid w:val="00BC214F"/>
    <w:rsid w:val="00BC24BE"/>
    <w:rsid w:val="00BC2667"/>
    <w:rsid w:val="00BC30A1"/>
    <w:rsid w:val="00BC4502"/>
    <w:rsid w:val="00BC5FED"/>
    <w:rsid w:val="00BD0C94"/>
    <w:rsid w:val="00BD1113"/>
    <w:rsid w:val="00BD4A33"/>
    <w:rsid w:val="00BD55A7"/>
    <w:rsid w:val="00BD5F8D"/>
    <w:rsid w:val="00BD7784"/>
    <w:rsid w:val="00BD7DFF"/>
    <w:rsid w:val="00BE13B6"/>
    <w:rsid w:val="00BE19CB"/>
    <w:rsid w:val="00BE1D77"/>
    <w:rsid w:val="00BE4B18"/>
    <w:rsid w:val="00BE7A3C"/>
    <w:rsid w:val="00BF0033"/>
    <w:rsid w:val="00BF00E2"/>
    <w:rsid w:val="00BF0DE4"/>
    <w:rsid w:val="00BF1FC0"/>
    <w:rsid w:val="00BF24EE"/>
    <w:rsid w:val="00BF5B9F"/>
    <w:rsid w:val="00BF62AD"/>
    <w:rsid w:val="00BF754B"/>
    <w:rsid w:val="00C01111"/>
    <w:rsid w:val="00C058A0"/>
    <w:rsid w:val="00C127C3"/>
    <w:rsid w:val="00C1444A"/>
    <w:rsid w:val="00C150E7"/>
    <w:rsid w:val="00C15F33"/>
    <w:rsid w:val="00C2008E"/>
    <w:rsid w:val="00C204B2"/>
    <w:rsid w:val="00C2145B"/>
    <w:rsid w:val="00C2220F"/>
    <w:rsid w:val="00C2239B"/>
    <w:rsid w:val="00C226C5"/>
    <w:rsid w:val="00C24F43"/>
    <w:rsid w:val="00C252F6"/>
    <w:rsid w:val="00C26AE5"/>
    <w:rsid w:val="00C26BF6"/>
    <w:rsid w:val="00C30B39"/>
    <w:rsid w:val="00C327A2"/>
    <w:rsid w:val="00C32AD6"/>
    <w:rsid w:val="00C33049"/>
    <w:rsid w:val="00C346FC"/>
    <w:rsid w:val="00C3530F"/>
    <w:rsid w:val="00C36F8A"/>
    <w:rsid w:val="00C40190"/>
    <w:rsid w:val="00C410A3"/>
    <w:rsid w:val="00C419FD"/>
    <w:rsid w:val="00C4272B"/>
    <w:rsid w:val="00C44104"/>
    <w:rsid w:val="00C4446A"/>
    <w:rsid w:val="00C4591B"/>
    <w:rsid w:val="00C46564"/>
    <w:rsid w:val="00C46669"/>
    <w:rsid w:val="00C46F67"/>
    <w:rsid w:val="00C4745B"/>
    <w:rsid w:val="00C51D33"/>
    <w:rsid w:val="00C543D6"/>
    <w:rsid w:val="00C54E03"/>
    <w:rsid w:val="00C57CD8"/>
    <w:rsid w:val="00C600DD"/>
    <w:rsid w:val="00C60C95"/>
    <w:rsid w:val="00C616F6"/>
    <w:rsid w:val="00C6264C"/>
    <w:rsid w:val="00C7418A"/>
    <w:rsid w:val="00C756CD"/>
    <w:rsid w:val="00C767EF"/>
    <w:rsid w:val="00C76FB3"/>
    <w:rsid w:val="00C77474"/>
    <w:rsid w:val="00C815B0"/>
    <w:rsid w:val="00C8174D"/>
    <w:rsid w:val="00C81E0B"/>
    <w:rsid w:val="00C82E1E"/>
    <w:rsid w:val="00C834B5"/>
    <w:rsid w:val="00C85630"/>
    <w:rsid w:val="00C87C0E"/>
    <w:rsid w:val="00C92582"/>
    <w:rsid w:val="00C93CF4"/>
    <w:rsid w:val="00C96114"/>
    <w:rsid w:val="00C9677A"/>
    <w:rsid w:val="00C96CBF"/>
    <w:rsid w:val="00C97A73"/>
    <w:rsid w:val="00CA1B4B"/>
    <w:rsid w:val="00CA2C83"/>
    <w:rsid w:val="00CA333B"/>
    <w:rsid w:val="00CA36B8"/>
    <w:rsid w:val="00CA77A9"/>
    <w:rsid w:val="00CB147E"/>
    <w:rsid w:val="00CB3898"/>
    <w:rsid w:val="00CB52AB"/>
    <w:rsid w:val="00CB5EB9"/>
    <w:rsid w:val="00CC201E"/>
    <w:rsid w:val="00CC2C3A"/>
    <w:rsid w:val="00CC4AB8"/>
    <w:rsid w:val="00CC6585"/>
    <w:rsid w:val="00CC6A1D"/>
    <w:rsid w:val="00CC74BF"/>
    <w:rsid w:val="00CC7DD6"/>
    <w:rsid w:val="00CC7F62"/>
    <w:rsid w:val="00CD0452"/>
    <w:rsid w:val="00CD2C93"/>
    <w:rsid w:val="00CD3E8F"/>
    <w:rsid w:val="00CD4CF8"/>
    <w:rsid w:val="00CD6108"/>
    <w:rsid w:val="00CD66DC"/>
    <w:rsid w:val="00CD7DB4"/>
    <w:rsid w:val="00CE0A56"/>
    <w:rsid w:val="00CE0AB8"/>
    <w:rsid w:val="00CE0EC5"/>
    <w:rsid w:val="00CE1CC9"/>
    <w:rsid w:val="00CE23B3"/>
    <w:rsid w:val="00CE260B"/>
    <w:rsid w:val="00CE33A1"/>
    <w:rsid w:val="00CE3CCE"/>
    <w:rsid w:val="00CE6E45"/>
    <w:rsid w:val="00CE71A3"/>
    <w:rsid w:val="00CF321D"/>
    <w:rsid w:val="00CF38DF"/>
    <w:rsid w:val="00CF5234"/>
    <w:rsid w:val="00D001DC"/>
    <w:rsid w:val="00D00288"/>
    <w:rsid w:val="00D005C1"/>
    <w:rsid w:val="00D008F6"/>
    <w:rsid w:val="00D01265"/>
    <w:rsid w:val="00D01964"/>
    <w:rsid w:val="00D01F9E"/>
    <w:rsid w:val="00D02BEE"/>
    <w:rsid w:val="00D02D97"/>
    <w:rsid w:val="00D02FEA"/>
    <w:rsid w:val="00D03092"/>
    <w:rsid w:val="00D0529C"/>
    <w:rsid w:val="00D059B7"/>
    <w:rsid w:val="00D05B83"/>
    <w:rsid w:val="00D061AF"/>
    <w:rsid w:val="00D07E5F"/>
    <w:rsid w:val="00D1076D"/>
    <w:rsid w:val="00D1136E"/>
    <w:rsid w:val="00D11ED2"/>
    <w:rsid w:val="00D12013"/>
    <w:rsid w:val="00D12AB3"/>
    <w:rsid w:val="00D15531"/>
    <w:rsid w:val="00D16E5E"/>
    <w:rsid w:val="00D21113"/>
    <w:rsid w:val="00D229E6"/>
    <w:rsid w:val="00D23993"/>
    <w:rsid w:val="00D239D8"/>
    <w:rsid w:val="00D256B7"/>
    <w:rsid w:val="00D259C4"/>
    <w:rsid w:val="00D309E2"/>
    <w:rsid w:val="00D30E0E"/>
    <w:rsid w:val="00D32A2C"/>
    <w:rsid w:val="00D40E77"/>
    <w:rsid w:val="00D40EED"/>
    <w:rsid w:val="00D44E38"/>
    <w:rsid w:val="00D46273"/>
    <w:rsid w:val="00D47AFD"/>
    <w:rsid w:val="00D51371"/>
    <w:rsid w:val="00D51837"/>
    <w:rsid w:val="00D51B4E"/>
    <w:rsid w:val="00D534D9"/>
    <w:rsid w:val="00D56F2B"/>
    <w:rsid w:val="00D60D60"/>
    <w:rsid w:val="00D610E7"/>
    <w:rsid w:val="00D61EEA"/>
    <w:rsid w:val="00D626B8"/>
    <w:rsid w:val="00D63C98"/>
    <w:rsid w:val="00D64D53"/>
    <w:rsid w:val="00D669B2"/>
    <w:rsid w:val="00D67719"/>
    <w:rsid w:val="00D716AC"/>
    <w:rsid w:val="00D71E5D"/>
    <w:rsid w:val="00D72176"/>
    <w:rsid w:val="00D72568"/>
    <w:rsid w:val="00D75195"/>
    <w:rsid w:val="00D75D29"/>
    <w:rsid w:val="00D80863"/>
    <w:rsid w:val="00D80B07"/>
    <w:rsid w:val="00D820A7"/>
    <w:rsid w:val="00D8224A"/>
    <w:rsid w:val="00D82734"/>
    <w:rsid w:val="00D83912"/>
    <w:rsid w:val="00D902A2"/>
    <w:rsid w:val="00D90482"/>
    <w:rsid w:val="00D913F3"/>
    <w:rsid w:val="00D92457"/>
    <w:rsid w:val="00D92906"/>
    <w:rsid w:val="00D9306F"/>
    <w:rsid w:val="00DA17F4"/>
    <w:rsid w:val="00DA1CD2"/>
    <w:rsid w:val="00DA2DDB"/>
    <w:rsid w:val="00DA3612"/>
    <w:rsid w:val="00DA4A3A"/>
    <w:rsid w:val="00DA4D2A"/>
    <w:rsid w:val="00DB0753"/>
    <w:rsid w:val="00DB0EF5"/>
    <w:rsid w:val="00DB15CD"/>
    <w:rsid w:val="00DB1D92"/>
    <w:rsid w:val="00DB4D44"/>
    <w:rsid w:val="00DB5159"/>
    <w:rsid w:val="00DB6D2C"/>
    <w:rsid w:val="00DB72D3"/>
    <w:rsid w:val="00DC10A2"/>
    <w:rsid w:val="00DC2599"/>
    <w:rsid w:val="00DC6B9D"/>
    <w:rsid w:val="00DD03EF"/>
    <w:rsid w:val="00DD0464"/>
    <w:rsid w:val="00DD1827"/>
    <w:rsid w:val="00DD1D0C"/>
    <w:rsid w:val="00DD2201"/>
    <w:rsid w:val="00DD29D6"/>
    <w:rsid w:val="00DD67F3"/>
    <w:rsid w:val="00DD6EA9"/>
    <w:rsid w:val="00DD70A4"/>
    <w:rsid w:val="00DD78B0"/>
    <w:rsid w:val="00DE0430"/>
    <w:rsid w:val="00DE12B1"/>
    <w:rsid w:val="00DE54D1"/>
    <w:rsid w:val="00DF0326"/>
    <w:rsid w:val="00DF1600"/>
    <w:rsid w:val="00DF1621"/>
    <w:rsid w:val="00DF53F0"/>
    <w:rsid w:val="00DF6C30"/>
    <w:rsid w:val="00DF6FEA"/>
    <w:rsid w:val="00E005F8"/>
    <w:rsid w:val="00E010FC"/>
    <w:rsid w:val="00E0140F"/>
    <w:rsid w:val="00E02A3D"/>
    <w:rsid w:val="00E032B6"/>
    <w:rsid w:val="00E033E1"/>
    <w:rsid w:val="00E05876"/>
    <w:rsid w:val="00E06E9B"/>
    <w:rsid w:val="00E07B06"/>
    <w:rsid w:val="00E11BFE"/>
    <w:rsid w:val="00E138E6"/>
    <w:rsid w:val="00E14413"/>
    <w:rsid w:val="00E14CD1"/>
    <w:rsid w:val="00E15190"/>
    <w:rsid w:val="00E15911"/>
    <w:rsid w:val="00E163E9"/>
    <w:rsid w:val="00E228E6"/>
    <w:rsid w:val="00E24CA7"/>
    <w:rsid w:val="00E2627A"/>
    <w:rsid w:val="00E3108A"/>
    <w:rsid w:val="00E338D6"/>
    <w:rsid w:val="00E34270"/>
    <w:rsid w:val="00E34324"/>
    <w:rsid w:val="00E35BC7"/>
    <w:rsid w:val="00E36C8A"/>
    <w:rsid w:val="00E42C42"/>
    <w:rsid w:val="00E432C9"/>
    <w:rsid w:val="00E43436"/>
    <w:rsid w:val="00E449AE"/>
    <w:rsid w:val="00E44A85"/>
    <w:rsid w:val="00E52520"/>
    <w:rsid w:val="00E526EF"/>
    <w:rsid w:val="00E52DA5"/>
    <w:rsid w:val="00E53348"/>
    <w:rsid w:val="00E54055"/>
    <w:rsid w:val="00E55C4E"/>
    <w:rsid w:val="00E604ED"/>
    <w:rsid w:val="00E60E8E"/>
    <w:rsid w:val="00E61596"/>
    <w:rsid w:val="00E63F55"/>
    <w:rsid w:val="00E6499A"/>
    <w:rsid w:val="00E658DA"/>
    <w:rsid w:val="00E66995"/>
    <w:rsid w:val="00E66A27"/>
    <w:rsid w:val="00E67B5A"/>
    <w:rsid w:val="00E7066D"/>
    <w:rsid w:val="00E72677"/>
    <w:rsid w:val="00E7366B"/>
    <w:rsid w:val="00E73889"/>
    <w:rsid w:val="00E75B23"/>
    <w:rsid w:val="00E75D6D"/>
    <w:rsid w:val="00E75DA5"/>
    <w:rsid w:val="00E80258"/>
    <w:rsid w:val="00E821EC"/>
    <w:rsid w:val="00E83F78"/>
    <w:rsid w:val="00E84B35"/>
    <w:rsid w:val="00E857DA"/>
    <w:rsid w:val="00E8622E"/>
    <w:rsid w:val="00E8694A"/>
    <w:rsid w:val="00E93BA4"/>
    <w:rsid w:val="00E97F0B"/>
    <w:rsid w:val="00EA01EE"/>
    <w:rsid w:val="00EA1203"/>
    <w:rsid w:val="00EA23AE"/>
    <w:rsid w:val="00EA25E2"/>
    <w:rsid w:val="00EA3270"/>
    <w:rsid w:val="00EA3F0A"/>
    <w:rsid w:val="00EA40FC"/>
    <w:rsid w:val="00EA52FE"/>
    <w:rsid w:val="00EA6867"/>
    <w:rsid w:val="00EA7237"/>
    <w:rsid w:val="00EA7852"/>
    <w:rsid w:val="00EA7A94"/>
    <w:rsid w:val="00EB0F2B"/>
    <w:rsid w:val="00EB1A29"/>
    <w:rsid w:val="00EB4406"/>
    <w:rsid w:val="00EB672B"/>
    <w:rsid w:val="00EB7973"/>
    <w:rsid w:val="00EB7CD2"/>
    <w:rsid w:val="00EC042A"/>
    <w:rsid w:val="00EC2C02"/>
    <w:rsid w:val="00EC62FC"/>
    <w:rsid w:val="00ED07A0"/>
    <w:rsid w:val="00ED33B0"/>
    <w:rsid w:val="00ED34B6"/>
    <w:rsid w:val="00ED635B"/>
    <w:rsid w:val="00ED64E9"/>
    <w:rsid w:val="00EE03B9"/>
    <w:rsid w:val="00EE2FFA"/>
    <w:rsid w:val="00EE32CE"/>
    <w:rsid w:val="00EE3C08"/>
    <w:rsid w:val="00EE6341"/>
    <w:rsid w:val="00EE66CF"/>
    <w:rsid w:val="00EE78DC"/>
    <w:rsid w:val="00EE7F0C"/>
    <w:rsid w:val="00EF052E"/>
    <w:rsid w:val="00EF109E"/>
    <w:rsid w:val="00EF4EFB"/>
    <w:rsid w:val="00EF5986"/>
    <w:rsid w:val="00F00138"/>
    <w:rsid w:val="00F00683"/>
    <w:rsid w:val="00F01712"/>
    <w:rsid w:val="00F039CC"/>
    <w:rsid w:val="00F05F65"/>
    <w:rsid w:val="00F074E4"/>
    <w:rsid w:val="00F07A03"/>
    <w:rsid w:val="00F120B1"/>
    <w:rsid w:val="00F122C8"/>
    <w:rsid w:val="00F1437D"/>
    <w:rsid w:val="00F15256"/>
    <w:rsid w:val="00F15E0F"/>
    <w:rsid w:val="00F16628"/>
    <w:rsid w:val="00F16D34"/>
    <w:rsid w:val="00F16D8F"/>
    <w:rsid w:val="00F21D03"/>
    <w:rsid w:val="00F21F0E"/>
    <w:rsid w:val="00F21FDA"/>
    <w:rsid w:val="00F22195"/>
    <w:rsid w:val="00F22D3F"/>
    <w:rsid w:val="00F23903"/>
    <w:rsid w:val="00F23C79"/>
    <w:rsid w:val="00F25865"/>
    <w:rsid w:val="00F26254"/>
    <w:rsid w:val="00F26320"/>
    <w:rsid w:val="00F26928"/>
    <w:rsid w:val="00F30568"/>
    <w:rsid w:val="00F315B6"/>
    <w:rsid w:val="00F32C47"/>
    <w:rsid w:val="00F33281"/>
    <w:rsid w:val="00F33AE8"/>
    <w:rsid w:val="00F34258"/>
    <w:rsid w:val="00F3549B"/>
    <w:rsid w:val="00F40409"/>
    <w:rsid w:val="00F41C4B"/>
    <w:rsid w:val="00F427D0"/>
    <w:rsid w:val="00F43829"/>
    <w:rsid w:val="00F43FCE"/>
    <w:rsid w:val="00F443D7"/>
    <w:rsid w:val="00F44504"/>
    <w:rsid w:val="00F50B31"/>
    <w:rsid w:val="00F55A39"/>
    <w:rsid w:val="00F61437"/>
    <w:rsid w:val="00F61A1C"/>
    <w:rsid w:val="00F6284F"/>
    <w:rsid w:val="00F63E95"/>
    <w:rsid w:val="00F6415D"/>
    <w:rsid w:val="00F64CC7"/>
    <w:rsid w:val="00F66BE0"/>
    <w:rsid w:val="00F70478"/>
    <w:rsid w:val="00F70E34"/>
    <w:rsid w:val="00F72AFF"/>
    <w:rsid w:val="00F738CA"/>
    <w:rsid w:val="00F73AF1"/>
    <w:rsid w:val="00F7463A"/>
    <w:rsid w:val="00F7509B"/>
    <w:rsid w:val="00F76C67"/>
    <w:rsid w:val="00F82322"/>
    <w:rsid w:val="00F87CAA"/>
    <w:rsid w:val="00F90D27"/>
    <w:rsid w:val="00F9100B"/>
    <w:rsid w:val="00F916B2"/>
    <w:rsid w:val="00F9280E"/>
    <w:rsid w:val="00F93BC8"/>
    <w:rsid w:val="00F93D6C"/>
    <w:rsid w:val="00F93E47"/>
    <w:rsid w:val="00F97243"/>
    <w:rsid w:val="00FA0CD2"/>
    <w:rsid w:val="00FA25CE"/>
    <w:rsid w:val="00FA46F0"/>
    <w:rsid w:val="00FB0A8A"/>
    <w:rsid w:val="00FB1E35"/>
    <w:rsid w:val="00FB21B1"/>
    <w:rsid w:val="00FB2F40"/>
    <w:rsid w:val="00FB327C"/>
    <w:rsid w:val="00FB32D1"/>
    <w:rsid w:val="00FB3C87"/>
    <w:rsid w:val="00FB6E1D"/>
    <w:rsid w:val="00FC08FA"/>
    <w:rsid w:val="00FC0F41"/>
    <w:rsid w:val="00FC2A03"/>
    <w:rsid w:val="00FC3638"/>
    <w:rsid w:val="00FC3ED4"/>
    <w:rsid w:val="00FC442F"/>
    <w:rsid w:val="00FC4459"/>
    <w:rsid w:val="00FC4519"/>
    <w:rsid w:val="00FD0351"/>
    <w:rsid w:val="00FD0C1F"/>
    <w:rsid w:val="00FD1D28"/>
    <w:rsid w:val="00FD45A9"/>
    <w:rsid w:val="00FD4D5A"/>
    <w:rsid w:val="00FD5468"/>
    <w:rsid w:val="00FD66A2"/>
    <w:rsid w:val="00FE2228"/>
    <w:rsid w:val="00FE25B6"/>
    <w:rsid w:val="00FE4E35"/>
    <w:rsid w:val="00FE5828"/>
    <w:rsid w:val="00FE5EC5"/>
    <w:rsid w:val="00FE61BF"/>
    <w:rsid w:val="00FF479E"/>
    <w:rsid w:val="00FF6B74"/>
    <w:rsid w:val="00FF7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329275"/>
  <w15:docId w15:val="{FFD79089-71B3-447A-A2C1-F58F39EA8A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4F48A9"/>
  </w:style>
  <w:style w:type="paragraph" w:styleId="Heading1">
    <w:name w:val="heading 1"/>
    <w:basedOn w:val="Normal"/>
    <w:next w:val="Normal"/>
    <w:link w:val="Heading1Char"/>
    <w:uiPriority w:val="9"/>
    <w:qFormat/>
    <w:rsid w:val="00C252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52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52F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569C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542F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D0464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252F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252F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252F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B504D6"/>
    <w:pPr>
      <w:ind w:left="720"/>
      <w:contextualSpacing/>
    </w:pPr>
  </w:style>
  <w:style w:type="paragraph" w:customStyle="1" w:styleId="Code">
    <w:name w:val="Code"/>
    <w:basedOn w:val="Normal"/>
    <w:link w:val="CodeZnak"/>
    <w:qFormat/>
    <w:rsid w:val="002718DF"/>
    <w:rPr>
      <w:rFonts w:ascii="Courier New" w:hAnsi="Courier New" w:cs="Courier New"/>
      <w:sz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840911"/>
    <w:pPr>
      <w:outlineLvl w:val="9"/>
    </w:pPr>
    <w:rPr>
      <w:lang w:eastAsia="en-GB"/>
    </w:rPr>
  </w:style>
  <w:style w:type="character" w:customStyle="1" w:styleId="CodeZnak">
    <w:name w:val="Code Znak"/>
    <w:basedOn w:val="DefaultParagraphFont"/>
    <w:link w:val="Code"/>
    <w:rsid w:val="002718DF"/>
    <w:rPr>
      <w:rFonts w:ascii="Courier New" w:hAnsi="Courier New" w:cs="Courier New"/>
      <w:sz w:val="20"/>
    </w:rPr>
  </w:style>
  <w:style w:type="paragraph" w:styleId="TOC1">
    <w:name w:val="toc 1"/>
    <w:basedOn w:val="Normal"/>
    <w:next w:val="Normal"/>
    <w:autoRedefine/>
    <w:uiPriority w:val="39"/>
    <w:unhideWhenUsed/>
    <w:rsid w:val="0084091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4091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40911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40911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6F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6F4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D58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5886"/>
  </w:style>
  <w:style w:type="paragraph" w:styleId="Footer">
    <w:name w:val="footer"/>
    <w:basedOn w:val="Normal"/>
    <w:link w:val="FooterChar"/>
    <w:uiPriority w:val="99"/>
    <w:unhideWhenUsed/>
    <w:rsid w:val="002D58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5886"/>
  </w:style>
  <w:style w:type="paragraph" w:styleId="NoSpacing">
    <w:name w:val="No Spacing"/>
    <w:uiPriority w:val="1"/>
    <w:qFormat/>
    <w:rsid w:val="009B3C6C"/>
    <w:pPr>
      <w:spacing w:after="0" w:line="240" w:lineRule="auto"/>
    </w:pPr>
  </w:style>
  <w:style w:type="paragraph" w:customStyle="1" w:styleId="PMPDocumentType">
    <w:name w:val="PMP Document Type"/>
    <w:basedOn w:val="Normal"/>
    <w:autoRedefine/>
    <w:uiPriority w:val="99"/>
    <w:rsid w:val="002F44BF"/>
    <w:pPr>
      <w:pBdr>
        <w:bottom w:val="single" w:sz="12" w:space="1" w:color="C0C0C0"/>
      </w:pBdr>
      <w:spacing w:after="0" w:line="240" w:lineRule="auto"/>
      <w:ind w:left="2160" w:right="804"/>
      <w:jc w:val="both"/>
    </w:pPr>
    <w:rPr>
      <w:rFonts w:ascii="Tahoma" w:eastAsia="Times New Roman" w:hAnsi="Tahoma" w:cs="Tahoma"/>
      <w:sz w:val="52"/>
      <w:szCs w:val="52"/>
      <w:lang w:val="en-AU" w:bidi="he-IL"/>
    </w:rPr>
  </w:style>
  <w:style w:type="table" w:styleId="TableGrid">
    <w:name w:val="Table Grid"/>
    <w:basedOn w:val="TableNormal"/>
    <w:uiPriority w:val="59"/>
    <w:rsid w:val="001079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1079A8"/>
    <w:pPr>
      <w:spacing w:after="200" w:line="240" w:lineRule="auto"/>
      <w:jc w:val="both"/>
    </w:pPr>
    <w:rPr>
      <w:b/>
      <w:bCs/>
      <w:color w:val="5B9BD5" w:themeColor="accent1"/>
      <w:sz w:val="18"/>
      <w:szCs w:val="18"/>
      <w:lang w:bidi="he-IL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1079A8"/>
  </w:style>
  <w:style w:type="character" w:customStyle="1" w:styleId="Heading4Char">
    <w:name w:val="Heading 4 Char"/>
    <w:basedOn w:val="DefaultParagraphFont"/>
    <w:link w:val="Heading4"/>
    <w:uiPriority w:val="9"/>
    <w:rsid w:val="000569C8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0542F8"/>
    <w:rPr>
      <w:rFonts w:asciiTheme="majorHAnsi" w:eastAsiaTheme="majorEastAsia" w:hAnsiTheme="majorHAnsi" w:cstheme="majorBidi"/>
      <w:color w:val="1F4D78" w:themeColor="accent1" w:themeShade="7F"/>
    </w:rPr>
  </w:style>
  <w:style w:type="paragraph" w:styleId="Quote">
    <w:name w:val="Quote"/>
    <w:basedOn w:val="Normal"/>
    <w:next w:val="Normal"/>
    <w:link w:val="QuoteChar"/>
    <w:uiPriority w:val="29"/>
    <w:qFormat/>
    <w:rsid w:val="00AA79FB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AA79FB"/>
    <w:rPr>
      <w:i/>
      <w:iCs/>
      <w:color w:val="000000" w:themeColor="text1"/>
    </w:rPr>
  </w:style>
  <w:style w:type="character" w:styleId="CommentReference">
    <w:name w:val="annotation reference"/>
    <w:basedOn w:val="DefaultParagraphFont"/>
    <w:uiPriority w:val="99"/>
    <w:semiHidden/>
    <w:unhideWhenUsed/>
    <w:rsid w:val="00C4656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6564"/>
    <w:pPr>
      <w:spacing w:after="120" w:line="240" w:lineRule="auto"/>
      <w:jc w:val="both"/>
    </w:pPr>
    <w:rPr>
      <w:rFonts w:ascii="Calibri" w:eastAsia="Times New Roman" w:hAnsi="Calibri" w:cs="Times New Roman"/>
      <w:sz w:val="20"/>
      <w:szCs w:val="20"/>
      <w:lang w:val="en-US" w:bidi="he-IL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6564"/>
    <w:rPr>
      <w:rFonts w:ascii="Calibri" w:eastAsia="Times New Roman" w:hAnsi="Calibri" w:cs="Times New Roman"/>
      <w:sz w:val="20"/>
      <w:szCs w:val="20"/>
      <w:lang w:val="en-US" w:bidi="he-I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93109"/>
    <w:pPr>
      <w:spacing w:after="160"/>
      <w:jc w:val="left"/>
    </w:pPr>
    <w:rPr>
      <w:rFonts w:asciiTheme="minorHAnsi" w:eastAsiaTheme="minorHAnsi" w:hAnsiTheme="minorHAnsi" w:cstheme="minorBidi"/>
      <w:b/>
      <w:bCs/>
      <w:lang w:val="en-GB" w:bidi="ar-SA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93109"/>
    <w:rPr>
      <w:rFonts w:ascii="Calibri" w:eastAsia="Times New Roman" w:hAnsi="Calibri" w:cs="Times New Roman"/>
      <w:b/>
      <w:bCs/>
      <w:sz w:val="20"/>
      <w:szCs w:val="20"/>
      <w:lang w:val="en-US" w:bidi="he-IL"/>
    </w:rPr>
  </w:style>
  <w:style w:type="character" w:customStyle="1" w:styleId="Heading6Char">
    <w:name w:val="Heading 6 Char"/>
    <w:basedOn w:val="DefaultParagraphFont"/>
    <w:link w:val="Heading6"/>
    <w:uiPriority w:val="9"/>
    <w:rsid w:val="00DD046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apple-converted-space">
    <w:name w:val="apple-converted-space"/>
    <w:basedOn w:val="DefaultParagraphFont"/>
    <w:rsid w:val="00CE71A3"/>
  </w:style>
  <w:style w:type="character" w:customStyle="1" w:styleId="trigger-label">
    <w:name w:val="trigger-label"/>
    <w:basedOn w:val="DefaultParagraphFont"/>
    <w:rsid w:val="00CE71A3"/>
  </w:style>
  <w:style w:type="character" w:customStyle="1" w:styleId="dropdown-text">
    <w:name w:val="dropdown-text"/>
    <w:basedOn w:val="DefaultParagraphFont"/>
    <w:rsid w:val="00CE71A3"/>
  </w:style>
  <w:style w:type="character" w:styleId="Strong">
    <w:name w:val="Strong"/>
    <w:basedOn w:val="DefaultParagraphFont"/>
    <w:uiPriority w:val="22"/>
    <w:qFormat/>
    <w:rsid w:val="00CE71A3"/>
    <w:rPr>
      <w:b/>
      <w:bCs/>
    </w:rPr>
  </w:style>
  <w:style w:type="character" w:customStyle="1" w:styleId="value">
    <w:name w:val="value"/>
    <w:basedOn w:val="DefaultParagraphFont"/>
    <w:rsid w:val="00CE71A3"/>
  </w:style>
  <w:style w:type="character" w:customStyle="1" w:styleId="status-view">
    <w:name w:val="status-view"/>
    <w:basedOn w:val="DefaultParagraphFont"/>
    <w:rsid w:val="00CE71A3"/>
  </w:style>
  <w:style w:type="character" w:customStyle="1" w:styleId="shorten">
    <w:name w:val="shorten"/>
    <w:basedOn w:val="DefaultParagraphFont"/>
    <w:rsid w:val="00CE71A3"/>
  </w:style>
  <w:style w:type="paragraph" w:styleId="NormalWeb">
    <w:name w:val="Normal (Web)"/>
    <w:basedOn w:val="Normal"/>
    <w:uiPriority w:val="99"/>
    <w:semiHidden/>
    <w:unhideWhenUsed/>
    <w:rsid w:val="00CE71A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133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1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00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6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1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3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07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14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79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65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810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697014">
              <w:marLeft w:val="0"/>
              <w:marRight w:val="0"/>
              <w:marTop w:val="0"/>
              <w:marBottom w:val="0"/>
              <w:divBdr>
                <w:top w:val="single" w:sz="6" w:space="8" w:color="CCCCCC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9323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0685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26679">
                          <w:marLeft w:val="15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987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72885333">
                          <w:marLeft w:val="15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5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13004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84410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15" w:color="CCCCCC"/>
            <w:right w:val="none" w:sz="0" w:space="0" w:color="auto"/>
          </w:divBdr>
          <w:divsChild>
            <w:div w:id="162819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397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86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6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36919311">
                          <w:marLeft w:val="0"/>
                          <w:marRight w:val="0"/>
                          <w:marTop w:val="7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6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094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23133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3109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452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31745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439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497231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315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1247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070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7398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71319437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481146">
                          <w:marLeft w:val="0"/>
                          <w:marRight w:val="0"/>
                          <w:marTop w:val="7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313650">
                              <w:marLeft w:val="-75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5930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436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054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85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8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82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PowerPoint_Presentation.pptx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Excel_Worksheet.xls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cid:image003.jpg@01D1EC9F.17BB96A0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package" Target="embeddings/Microsoft_Excel_Worksheet1.xls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B2ECD1-AC9C-48BE-A96E-F269BBDDCF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24</Pages>
  <Words>3867</Words>
  <Characters>22046</Characters>
  <Application>Microsoft Office Word</Application>
  <DocSecurity>0</DocSecurity>
  <Lines>183</Lines>
  <Paragraphs>5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>Optimus ERP Integration</vt:lpstr>
      <vt:lpstr>Optimus ERP Integration</vt:lpstr>
    </vt:vector>
  </TitlesOfParts>
  <Company/>
  <LinksUpToDate>false</LinksUpToDate>
  <CharactersWithSpaces>25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timus ERP Integration</dc:title>
  <dc:creator>Marek Chmielowski</dc:creator>
  <cp:keywords>V0.2</cp:keywords>
  <cp:lastModifiedBy>Marek Chmielowski</cp:lastModifiedBy>
  <cp:revision>23</cp:revision>
  <dcterms:created xsi:type="dcterms:W3CDTF">2016-08-01T09:54:00Z</dcterms:created>
  <dcterms:modified xsi:type="dcterms:W3CDTF">2016-08-04T08:40:00Z</dcterms:modified>
</cp:coreProperties>
</file>